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1660EC12" w14:textId="77777777" w:rsidR="002F78ED" w:rsidRDefault="007F3A09">
          <w:pPr>
            <w:pStyle w:val="TDC1"/>
            <w:tabs>
              <w:tab w:val="right" w:leader="dot" w:pos="9962"/>
            </w:tabs>
            <w:rPr>
              <w:rFonts w:eastAsiaTheme="minorEastAsia" w:cstheme="minorBidi"/>
              <w:b w:val="0"/>
              <w:bCs w:val="0"/>
              <w:caps w:val="0"/>
              <w:noProof/>
              <w:sz w:val="22"/>
              <w:szCs w:val="22"/>
              <w:lang w:val="es-CL" w:eastAsia="es-CL"/>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3491296" w:history="1">
            <w:r w:rsidR="002F78ED" w:rsidRPr="00E61BE7">
              <w:rPr>
                <w:rStyle w:val="Hipervnculo"/>
                <w:rFonts w:ascii="Arial" w:eastAsiaTheme="majorEastAsia" w:hAnsi="Arial" w:cs="Arial"/>
                <w:noProof/>
                <w:lang w:val="es-CL"/>
              </w:rPr>
              <w:t>CAPÍTULO 1: INTRODUCCIÓN</w:t>
            </w:r>
            <w:r w:rsidR="002F78ED">
              <w:rPr>
                <w:noProof/>
                <w:webHidden/>
              </w:rPr>
              <w:tab/>
            </w:r>
            <w:r w:rsidR="002F78ED">
              <w:rPr>
                <w:noProof/>
                <w:webHidden/>
              </w:rPr>
              <w:fldChar w:fldCharType="begin"/>
            </w:r>
            <w:r w:rsidR="002F78ED">
              <w:rPr>
                <w:noProof/>
                <w:webHidden/>
              </w:rPr>
              <w:instrText xml:space="preserve"> PAGEREF _Toc4034912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4D1AD3"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297" w:history="1">
            <w:r w:rsidR="002F78ED" w:rsidRPr="00E61BE7">
              <w:rPr>
                <w:rStyle w:val="Hipervnculo"/>
                <w:rFonts w:ascii="Arial" w:eastAsiaTheme="majorEastAsia" w:hAnsi="Arial" w:cs="Arial"/>
                <w:noProof/>
                <w:lang w:val="es-CL"/>
              </w:rPr>
              <w:t>CAPÍTULO 2: FUNDAMENTACIÓN</w:t>
            </w:r>
            <w:r w:rsidR="002F78ED">
              <w:rPr>
                <w:noProof/>
                <w:webHidden/>
              </w:rPr>
              <w:tab/>
            </w:r>
            <w:r w:rsidR="002F78ED">
              <w:rPr>
                <w:noProof/>
                <w:webHidden/>
              </w:rPr>
              <w:fldChar w:fldCharType="begin"/>
            </w:r>
            <w:r w:rsidR="002F78ED">
              <w:rPr>
                <w:noProof/>
                <w:webHidden/>
              </w:rPr>
              <w:instrText xml:space="preserve"> PAGEREF _Toc4034912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0AD18A"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298" w:history="1">
            <w:r w:rsidR="002F78ED" w:rsidRPr="00E61BE7">
              <w:rPr>
                <w:rStyle w:val="Hipervnculo"/>
                <w:rFonts w:ascii="Arial" w:eastAsiaTheme="majorEastAsia" w:hAnsi="Arial" w:cs="Arial"/>
                <w:b/>
                <w:noProof/>
                <w:lang w:val="es-CL"/>
              </w:rPr>
              <w:t>2.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finición del problema</w:t>
            </w:r>
            <w:r w:rsidR="002F78ED">
              <w:rPr>
                <w:noProof/>
                <w:webHidden/>
              </w:rPr>
              <w:tab/>
            </w:r>
            <w:r w:rsidR="002F78ED">
              <w:rPr>
                <w:noProof/>
                <w:webHidden/>
              </w:rPr>
              <w:fldChar w:fldCharType="begin"/>
            </w:r>
            <w:r w:rsidR="002F78ED">
              <w:rPr>
                <w:noProof/>
                <w:webHidden/>
              </w:rPr>
              <w:instrText xml:space="preserve"> PAGEREF _Toc4034912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158082"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299" w:history="1">
            <w:r w:rsidR="002F78ED" w:rsidRPr="00E61BE7">
              <w:rPr>
                <w:rStyle w:val="Hipervnculo"/>
                <w:rFonts w:ascii="Arial" w:eastAsiaTheme="majorEastAsia" w:hAnsi="Arial" w:cs="Arial"/>
                <w:b/>
                <w:noProof/>
                <w:lang w:val="es-CL"/>
              </w:rPr>
              <w:t>2.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 General acorde al problema</w:t>
            </w:r>
            <w:r w:rsidR="002F78ED">
              <w:rPr>
                <w:noProof/>
                <w:webHidden/>
              </w:rPr>
              <w:tab/>
            </w:r>
            <w:r w:rsidR="002F78ED">
              <w:rPr>
                <w:noProof/>
                <w:webHidden/>
              </w:rPr>
              <w:fldChar w:fldCharType="begin"/>
            </w:r>
            <w:r w:rsidR="002F78ED">
              <w:rPr>
                <w:noProof/>
                <w:webHidden/>
              </w:rPr>
              <w:instrText xml:space="preserve"> PAGEREF _Toc4034912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EFF24A"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0" w:history="1">
            <w:r w:rsidR="002F78ED" w:rsidRPr="00E61BE7">
              <w:rPr>
                <w:rStyle w:val="Hipervnculo"/>
                <w:rFonts w:ascii="Arial" w:eastAsiaTheme="majorEastAsia" w:hAnsi="Arial" w:cs="Arial"/>
                <w:b/>
                <w:noProof/>
                <w:lang w:val="es-CL"/>
              </w:rPr>
              <w:t>2.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s Específicos</w:t>
            </w:r>
            <w:r w:rsidR="002F78ED">
              <w:rPr>
                <w:noProof/>
                <w:webHidden/>
              </w:rPr>
              <w:tab/>
            </w:r>
            <w:r w:rsidR="002F78ED">
              <w:rPr>
                <w:noProof/>
                <w:webHidden/>
              </w:rPr>
              <w:fldChar w:fldCharType="begin"/>
            </w:r>
            <w:r w:rsidR="002F78ED">
              <w:rPr>
                <w:noProof/>
                <w:webHidden/>
              </w:rPr>
              <w:instrText xml:space="preserve"> PAGEREF _Toc4034913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D2ECC7C"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1" w:history="1">
            <w:r w:rsidR="002F78ED" w:rsidRPr="00E61BE7">
              <w:rPr>
                <w:rStyle w:val="Hipervnculo"/>
                <w:rFonts w:ascii="Arial" w:eastAsiaTheme="majorEastAsia" w:hAnsi="Arial" w:cs="Arial"/>
                <w:b/>
                <w:noProof/>
                <w:lang w:val="es-CL"/>
              </w:rPr>
              <w:t>2.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Solución propuesta</w:t>
            </w:r>
            <w:r w:rsidR="002F78ED">
              <w:rPr>
                <w:noProof/>
                <w:webHidden/>
              </w:rPr>
              <w:tab/>
            </w:r>
            <w:r w:rsidR="002F78ED">
              <w:rPr>
                <w:noProof/>
                <w:webHidden/>
              </w:rPr>
              <w:fldChar w:fldCharType="begin"/>
            </w:r>
            <w:r w:rsidR="002F78ED">
              <w:rPr>
                <w:noProof/>
                <w:webHidden/>
              </w:rPr>
              <w:instrText xml:space="preserve"> PAGEREF _Toc4034913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7679573"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2" w:history="1">
            <w:r w:rsidR="002F78ED" w:rsidRPr="00E61BE7">
              <w:rPr>
                <w:rStyle w:val="Hipervnculo"/>
                <w:rFonts w:ascii="Arial" w:eastAsiaTheme="majorEastAsia" w:hAnsi="Arial" w:cs="Arial"/>
                <w:b/>
                <w:noProof/>
                <w:lang w:val="es-CL"/>
              </w:rPr>
              <w:t>2.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cances</w:t>
            </w:r>
            <w:r w:rsidR="002F78ED">
              <w:rPr>
                <w:noProof/>
                <w:webHidden/>
              </w:rPr>
              <w:tab/>
            </w:r>
            <w:r w:rsidR="002F78ED">
              <w:rPr>
                <w:noProof/>
                <w:webHidden/>
              </w:rPr>
              <w:fldChar w:fldCharType="begin"/>
            </w:r>
            <w:r w:rsidR="002F78ED">
              <w:rPr>
                <w:noProof/>
                <w:webHidden/>
              </w:rPr>
              <w:instrText xml:space="preserve"> PAGEREF _Toc4034913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D45E8"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3" w:history="1">
            <w:r w:rsidR="002F78ED" w:rsidRPr="00E61BE7">
              <w:rPr>
                <w:rStyle w:val="Hipervnculo"/>
                <w:rFonts w:ascii="Arial" w:eastAsiaTheme="majorEastAsia" w:hAnsi="Arial" w:cs="Arial"/>
                <w:b/>
                <w:noProof/>
                <w:lang w:val="es-CL"/>
              </w:rPr>
              <w:t>2.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Limitaciones</w:t>
            </w:r>
            <w:r w:rsidR="002F78ED">
              <w:rPr>
                <w:noProof/>
                <w:webHidden/>
              </w:rPr>
              <w:tab/>
            </w:r>
            <w:r w:rsidR="002F78ED">
              <w:rPr>
                <w:noProof/>
                <w:webHidden/>
              </w:rPr>
              <w:fldChar w:fldCharType="begin"/>
            </w:r>
            <w:r w:rsidR="002F78ED">
              <w:rPr>
                <w:noProof/>
                <w:webHidden/>
              </w:rPr>
              <w:instrText xml:space="preserve"> PAGEREF _Toc4034913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CF82B0"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4" w:history="1">
            <w:r w:rsidR="002F78ED" w:rsidRPr="00E61BE7">
              <w:rPr>
                <w:rStyle w:val="Hipervnculo"/>
                <w:rFonts w:ascii="Arial" w:eastAsiaTheme="majorEastAsia" w:hAnsi="Arial" w:cs="Arial"/>
                <w:b/>
                <w:noProof/>
                <w:lang w:val="es-CL"/>
              </w:rPr>
              <w:t>2.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ternativas de solución</w:t>
            </w:r>
            <w:r w:rsidR="002F78ED">
              <w:rPr>
                <w:noProof/>
                <w:webHidden/>
              </w:rPr>
              <w:tab/>
            </w:r>
            <w:r w:rsidR="002F78ED">
              <w:rPr>
                <w:noProof/>
                <w:webHidden/>
              </w:rPr>
              <w:fldChar w:fldCharType="begin"/>
            </w:r>
            <w:r w:rsidR="002F78ED">
              <w:rPr>
                <w:noProof/>
                <w:webHidden/>
              </w:rPr>
              <w:instrText xml:space="preserve"> PAGEREF _Toc4034913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576A0"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5" w:history="1">
            <w:r w:rsidR="002F78ED" w:rsidRPr="00E61BE7">
              <w:rPr>
                <w:rStyle w:val="Hipervnculo"/>
                <w:rFonts w:ascii="Arial" w:eastAsiaTheme="majorEastAsia" w:hAnsi="Arial" w:cs="Arial"/>
                <w:b/>
                <w:noProof/>
                <w:lang w:val="es-CL"/>
              </w:rPr>
              <w:t>2.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Factibilidades</w:t>
            </w:r>
            <w:r w:rsidR="002F78ED">
              <w:rPr>
                <w:noProof/>
                <w:webHidden/>
              </w:rPr>
              <w:tab/>
            </w:r>
            <w:r w:rsidR="002F78ED">
              <w:rPr>
                <w:noProof/>
                <w:webHidden/>
              </w:rPr>
              <w:fldChar w:fldCharType="begin"/>
            </w:r>
            <w:r w:rsidR="002F78ED">
              <w:rPr>
                <w:noProof/>
                <w:webHidden/>
              </w:rPr>
              <w:instrText xml:space="preserve"> PAGEREF _Toc4034913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34A60C"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06" w:history="1">
            <w:r w:rsidR="002F78ED" w:rsidRPr="00E61BE7">
              <w:rPr>
                <w:rStyle w:val="Hipervnculo"/>
                <w:rFonts w:ascii="Arial" w:eastAsiaTheme="majorEastAsia" w:hAnsi="Arial" w:cs="Arial"/>
                <w:b/>
                <w:noProof/>
                <w:lang w:val="es-CL"/>
              </w:rPr>
              <w:t>2.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atrón arquitectónico</w:t>
            </w:r>
            <w:r w:rsidR="002F78ED">
              <w:rPr>
                <w:noProof/>
                <w:webHidden/>
              </w:rPr>
              <w:tab/>
            </w:r>
            <w:r w:rsidR="002F78ED">
              <w:rPr>
                <w:noProof/>
                <w:webHidden/>
              </w:rPr>
              <w:fldChar w:fldCharType="begin"/>
            </w:r>
            <w:r w:rsidR="002F78ED">
              <w:rPr>
                <w:noProof/>
                <w:webHidden/>
              </w:rPr>
              <w:instrText xml:space="preserve"> PAGEREF _Toc4034913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316F8" w14:textId="77777777" w:rsidR="002F78ED" w:rsidRDefault="002C6F0D">
          <w:pPr>
            <w:pStyle w:val="TDC2"/>
            <w:tabs>
              <w:tab w:val="left" w:pos="1000"/>
              <w:tab w:val="right" w:leader="dot" w:pos="9962"/>
            </w:tabs>
            <w:rPr>
              <w:rFonts w:eastAsiaTheme="minorEastAsia" w:cstheme="minorBidi"/>
              <w:smallCaps w:val="0"/>
              <w:noProof/>
              <w:sz w:val="22"/>
              <w:szCs w:val="22"/>
              <w:lang w:val="es-CL" w:eastAsia="es-CL"/>
            </w:rPr>
          </w:pPr>
          <w:hyperlink w:anchor="_Toc403491307" w:history="1">
            <w:r w:rsidR="002F78ED" w:rsidRPr="00E61BE7">
              <w:rPr>
                <w:rStyle w:val="Hipervnculo"/>
                <w:rFonts w:ascii="Arial" w:eastAsiaTheme="majorEastAsia" w:hAnsi="Arial" w:cs="Arial"/>
                <w:b/>
                <w:noProof/>
                <w:lang w:val="es-CL"/>
              </w:rPr>
              <w:t>2.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iseño de alto nivel</w:t>
            </w:r>
            <w:r w:rsidR="002F78ED">
              <w:rPr>
                <w:noProof/>
                <w:webHidden/>
              </w:rPr>
              <w:tab/>
            </w:r>
            <w:r w:rsidR="002F78ED">
              <w:rPr>
                <w:noProof/>
                <w:webHidden/>
              </w:rPr>
              <w:fldChar w:fldCharType="begin"/>
            </w:r>
            <w:r w:rsidR="002F78ED">
              <w:rPr>
                <w:noProof/>
                <w:webHidden/>
              </w:rPr>
              <w:instrText xml:space="preserve"> PAGEREF _Toc4034913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24DE44"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308" w:history="1">
            <w:r w:rsidR="002F78ED" w:rsidRPr="00E61BE7">
              <w:rPr>
                <w:rStyle w:val="Hipervnculo"/>
                <w:rFonts w:ascii="Arial" w:eastAsiaTheme="majorEastAsia" w:hAnsi="Arial" w:cs="Arial"/>
                <w:noProof/>
              </w:rPr>
              <w:t>2.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Componentes</w:t>
            </w:r>
            <w:r w:rsidR="002F78ED">
              <w:rPr>
                <w:noProof/>
                <w:webHidden/>
              </w:rPr>
              <w:tab/>
            </w:r>
            <w:r w:rsidR="002F78ED">
              <w:rPr>
                <w:noProof/>
                <w:webHidden/>
              </w:rPr>
              <w:fldChar w:fldCharType="begin"/>
            </w:r>
            <w:r w:rsidR="002F78ED">
              <w:rPr>
                <w:noProof/>
                <w:webHidden/>
              </w:rPr>
              <w:instrText xml:space="preserve"> PAGEREF _Toc4034913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6FBD0D"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309" w:history="1">
            <w:r w:rsidR="002F78ED" w:rsidRPr="00E61BE7">
              <w:rPr>
                <w:rStyle w:val="Hipervnculo"/>
                <w:rFonts w:ascii="Arial" w:eastAsiaTheme="majorEastAsia" w:hAnsi="Arial" w:cs="Arial"/>
                <w:noProof/>
              </w:rPr>
              <w:t>2.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físico</w:t>
            </w:r>
            <w:r w:rsidR="002F78ED">
              <w:rPr>
                <w:noProof/>
                <w:webHidden/>
              </w:rPr>
              <w:tab/>
            </w:r>
            <w:r w:rsidR="002F78ED">
              <w:rPr>
                <w:noProof/>
                <w:webHidden/>
              </w:rPr>
              <w:fldChar w:fldCharType="begin"/>
            </w:r>
            <w:r w:rsidR="002F78ED">
              <w:rPr>
                <w:noProof/>
                <w:webHidden/>
              </w:rPr>
              <w:instrText xml:space="preserve"> PAGEREF _Toc4034913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B4A091"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310" w:history="1">
            <w:r w:rsidR="002F78ED" w:rsidRPr="00E61BE7">
              <w:rPr>
                <w:rStyle w:val="Hipervnculo"/>
                <w:rFonts w:ascii="Arial" w:eastAsiaTheme="majorEastAsia" w:hAnsi="Arial" w:cs="Arial"/>
                <w:noProof/>
                <w:lang w:val="es-CL"/>
              </w:rPr>
              <w:t>CAPÍTULO 3: MATERIALES Y MÉTODOS</w:t>
            </w:r>
            <w:r w:rsidR="002F78ED">
              <w:rPr>
                <w:noProof/>
                <w:webHidden/>
              </w:rPr>
              <w:tab/>
            </w:r>
            <w:r w:rsidR="002F78ED">
              <w:rPr>
                <w:noProof/>
                <w:webHidden/>
              </w:rPr>
              <w:fldChar w:fldCharType="begin"/>
            </w:r>
            <w:r w:rsidR="002F78ED">
              <w:rPr>
                <w:noProof/>
                <w:webHidden/>
              </w:rPr>
              <w:instrText xml:space="preserve"> PAGEREF _Toc4034913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80DCD4"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11" w:history="1">
            <w:r w:rsidR="002F78ED" w:rsidRPr="00E61BE7">
              <w:rPr>
                <w:rStyle w:val="Hipervnculo"/>
                <w:rFonts w:ascii="Arial" w:eastAsiaTheme="majorEastAsia" w:hAnsi="Arial" w:cs="Arial"/>
                <w:b/>
                <w:noProof/>
                <w:lang w:val="es-CL"/>
              </w:rPr>
              <w:t>3.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xplicación Metodología Seleccionada</w:t>
            </w:r>
            <w:r w:rsidR="002F78ED">
              <w:rPr>
                <w:noProof/>
                <w:webHidden/>
              </w:rPr>
              <w:tab/>
            </w:r>
            <w:r w:rsidR="002F78ED">
              <w:rPr>
                <w:noProof/>
                <w:webHidden/>
              </w:rPr>
              <w:fldChar w:fldCharType="begin"/>
            </w:r>
            <w:r w:rsidR="002F78ED">
              <w:rPr>
                <w:noProof/>
                <w:webHidden/>
              </w:rPr>
              <w:instrText xml:space="preserve"> PAGEREF _Toc4034913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A4781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2" w:history="1">
            <w:r w:rsidR="002F78ED" w:rsidRPr="00E61BE7">
              <w:rPr>
                <w:rStyle w:val="Hipervnculo"/>
                <w:rFonts w:ascii="Arial" w:eastAsiaTheme="majorEastAsia" w:hAnsi="Arial" w:cs="Arial"/>
                <w:noProof/>
              </w:rPr>
              <w:t>3.1.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Metodologías a utilizar</w:t>
            </w:r>
            <w:r w:rsidR="002F78ED">
              <w:rPr>
                <w:noProof/>
                <w:webHidden/>
              </w:rPr>
              <w:tab/>
            </w:r>
            <w:r w:rsidR="002F78ED">
              <w:rPr>
                <w:noProof/>
                <w:webHidden/>
              </w:rPr>
              <w:fldChar w:fldCharType="begin"/>
            </w:r>
            <w:r w:rsidR="002F78ED">
              <w:rPr>
                <w:noProof/>
                <w:webHidden/>
              </w:rPr>
              <w:instrText xml:space="preserve"> PAGEREF _Toc4034913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8A1259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3" w:history="1">
            <w:r w:rsidR="002F78ED" w:rsidRPr="00E61BE7">
              <w:rPr>
                <w:rStyle w:val="Hipervnculo"/>
                <w:rFonts w:ascii="Arial" w:eastAsiaTheme="majorEastAsia" w:hAnsi="Arial" w:cs="Arial"/>
                <w:noProof/>
              </w:rPr>
              <w:t>3.1.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CRUM</w:t>
            </w:r>
            <w:r w:rsidR="002F78ED" w:rsidRPr="00E61BE7">
              <w:rPr>
                <w:rStyle w:val="Hipervnculo"/>
                <w:rFonts w:ascii="Arial" w:eastAsiaTheme="majorEastAsia" w:hAnsi="Arial" w:cs="Arial"/>
                <w:noProof/>
                <w:vertAlign w:val="superscript"/>
              </w:rPr>
              <w:t>[5]</w:t>
            </w:r>
            <w:r w:rsidR="002F78ED">
              <w:rPr>
                <w:noProof/>
                <w:webHidden/>
              </w:rPr>
              <w:tab/>
            </w:r>
            <w:r w:rsidR="002F78ED">
              <w:rPr>
                <w:noProof/>
                <w:webHidden/>
              </w:rPr>
              <w:fldChar w:fldCharType="begin"/>
            </w:r>
            <w:r w:rsidR="002F78ED">
              <w:rPr>
                <w:noProof/>
                <w:webHidden/>
              </w:rPr>
              <w:instrText xml:space="preserve"> PAGEREF _Toc4034913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2AD929"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4" w:history="1">
            <w:r w:rsidR="002F78ED" w:rsidRPr="00E61BE7">
              <w:rPr>
                <w:rStyle w:val="Hipervnculo"/>
                <w:rFonts w:ascii="Arial" w:eastAsiaTheme="majorEastAsia" w:hAnsi="Arial" w:cs="Arial"/>
                <w:noProof/>
              </w:rPr>
              <w:t>3.1.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XP (Xtreme Programming)</w:t>
            </w:r>
            <w:r w:rsidR="002F78ED">
              <w:rPr>
                <w:noProof/>
                <w:webHidden/>
              </w:rPr>
              <w:tab/>
            </w:r>
            <w:r w:rsidR="002F78ED">
              <w:rPr>
                <w:noProof/>
                <w:webHidden/>
              </w:rPr>
              <w:fldChar w:fldCharType="begin"/>
            </w:r>
            <w:r w:rsidR="002F78ED">
              <w:rPr>
                <w:noProof/>
                <w:webHidden/>
              </w:rPr>
              <w:instrText xml:space="preserve"> PAGEREF _Toc4034913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D9B72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5" w:history="1">
            <w:r w:rsidR="002F78ED" w:rsidRPr="00E61BE7">
              <w:rPr>
                <w:rStyle w:val="Hipervnculo"/>
                <w:rFonts w:ascii="Arial" w:eastAsiaTheme="majorEastAsia" w:hAnsi="Arial" w:cs="Arial"/>
                <w:noProof/>
                <w:lang w:val="es-CL"/>
              </w:rPr>
              <w:t>3.1.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ombinación de roles entre Scrum y XP</w:t>
            </w:r>
            <w:r w:rsidR="002F78ED">
              <w:rPr>
                <w:noProof/>
                <w:webHidden/>
              </w:rPr>
              <w:tab/>
            </w:r>
            <w:r w:rsidR="002F78ED">
              <w:rPr>
                <w:noProof/>
                <w:webHidden/>
              </w:rPr>
              <w:fldChar w:fldCharType="begin"/>
            </w:r>
            <w:r w:rsidR="002F78ED">
              <w:rPr>
                <w:noProof/>
                <w:webHidden/>
              </w:rPr>
              <w:instrText xml:space="preserve"> PAGEREF _Toc4034913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A55763F"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16" w:history="1">
            <w:r w:rsidR="002F78ED" w:rsidRPr="00E61BE7">
              <w:rPr>
                <w:rStyle w:val="Hipervnculo"/>
                <w:rFonts w:ascii="Arial" w:eastAsiaTheme="majorEastAsia" w:hAnsi="Arial" w:cs="Arial"/>
                <w:b/>
                <w:noProof/>
                <w:lang w:val="es-CL"/>
              </w:rPr>
              <w:t>3.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A5FF37"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7" w:history="1">
            <w:r w:rsidR="002F78ED" w:rsidRPr="00E61BE7">
              <w:rPr>
                <w:rStyle w:val="Hipervnculo"/>
                <w:rFonts w:ascii="Arial" w:eastAsiaTheme="majorEastAsia" w:hAnsi="Arial" w:cs="Arial"/>
                <w:noProof/>
                <w:lang w:val="es-CL"/>
              </w:rPr>
              <w:t>3.2.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CC0E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8" w:history="1">
            <w:r w:rsidR="002F78ED" w:rsidRPr="00E61BE7">
              <w:rPr>
                <w:rStyle w:val="Hipervnculo"/>
                <w:rFonts w:ascii="Arial" w:eastAsiaTheme="majorEastAsia" w:hAnsi="Arial" w:cs="Arial"/>
                <w:noProof/>
                <w:lang w:val="es-CL"/>
              </w:rPr>
              <w:t>3.2.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stimación de los Sprint</w:t>
            </w:r>
            <w:r w:rsidR="002F78ED">
              <w:rPr>
                <w:noProof/>
                <w:webHidden/>
              </w:rPr>
              <w:tab/>
            </w:r>
            <w:r w:rsidR="002F78ED">
              <w:rPr>
                <w:noProof/>
                <w:webHidden/>
              </w:rPr>
              <w:fldChar w:fldCharType="begin"/>
            </w:r>
            <w:r w:rsidR="002F78ED">
              <w:rPr>
                <w:noProof/>
                <w:webHidden/>
              </w:rPr>
              <w:instrText xml:space="preserve"> PAGEREF _Toc4034913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C0B17C"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19" w:history="1">
            <w:r w:rsidR="002F78ED" w:rsidRPr="00E61BE7">
              <w:rPr>
                <w:rStyle w:val="Hipervnculo"/>
                <w:rFonts w:ascii="Arial" w:eastAsiaTheme="majorEastAsia" w:hAnsi="Arial" w:cs="Arial"/>
                <w:noProof/>
                <w:lang w:val="es-CL"/>
              </w:rPr>
              <w:t>3.2.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uración de los Sprint</w:t>
            </w:r>
            <w:r w:rsidR="002F78ED">
              <w:rPr>
                <w:noProof/>
                <w:webHidden/>
              </w:rPr>
              <w:tab/>
            </w:r>
            <w:r w:rsidR="002F78ED">
              <w:rPr>
                <w:noProof/>
                <w:webHidden/>
              </w:rPr>
              <w:fldChar w:fldCharType="begin"/>
            </w:r>
            <w:r w:rsidR="002F78ED">
              <w:rPr>
                <w:noProof/>
                <w:webHidden/>
              </w:rPr>
              <w:instrText xml:space="preserve"> PAGEREF _Toc4034913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65C6E7"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0" w:history="1">
            <w:r w:rsidR="002F78ED" w:rsidRPr="00E61BE7">
              <w:rPr>
                <w:rStyle w:val="Hipervnculo"/>
                <w:rFonts w:ascii="Arial" w:eastAsiaTheme="majorEastAsia" w:hAnsi="Arial" w:cs="Arial"/>
                <w:noProof/>
                <w:lang w:val="es-CL"/>
              </w:rPr>
              <w:t>3.2.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ntregables</w:t>
            </w:r>
            <w:r w:rsidR="002F78ED">
              <w:rPr>
                <w:noProof/>
                <w:webHidden/>
              </w:rPr>
              <w:tab/>
            </w:r>
            <w:r w:rsidR="002F78ED">
              <w:rPr>
                <w:noProof/>
                <w:webHidden/>
              </w:rPr>
              <w:fldChar w:fldCharType="begin"/>
            </w:r>
            <w:r w:rsidR="002F78ED">
              <w:rPr>
                <w:noProof/>
                <w:webHidden/>
              </w:rPr>
              <w:instrText xml:space="preserve"> PAGEREF _Toc4034913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98C5220"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1" w:history="1">
            <w:r w:rsidR="002F78ED" w:rsidRPr="00E61BE7">
              <w:rPr>
                <w:rStyle w:val="Hipervnculo"/>
                <w:rFonts w:ascii="Arial" w:eastAsiaTheme="majorEastAsia" w:hAnsi="Arial" w:cs="Arial"/>
                <w:noProof/>
                <w:lang w:val="es-CL"/>
              </w:rPr>
              <w:t>3.2.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riterios de aceptación</w:t>
            </w:r>
            <w:r w:rsidR="002F78ED">
              <w:rPr>
                <w:noProof/>
                <w:webHidden/>
              </w:rPr>
              <w:tab/>
            </w:r>
            <w:r w:rsidR="002F78ED">
              <w:rPr>
                <w:noProof/>
                <w:webHidden/>
              </w:rPr>
              <w:fldChar w:fldCharType="begin"/>
            </w:r>
            <w:r w:rsidR="002F78ED">
              <w:rPr>
                <w:noProof/>
                <w:webHidden/>
              </w:rPr>
              <w:instrText xml:space="preserve"> PAGEREF _Toc4034913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377707"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2" w:history="1">
            <w:r w:rsidR="002F78ED" w:rsidRPr="00E61BE7">
              <w:rPr>
                <w:rStyle w:val="Hipervnculo"/>
                <w:rFonts w:ascii="Arial" w:eastAsiaTheme="majorEastAsia" w:hAnsi="Arial" w:cs="Arial"/>
                <w:noProof/>
                <w:lang w:val="es-CL"/>
              </w:rPr>
              <w:t>3.2.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Gestión de la configuración</w:t>
            </w:r>
            <w:r w:rsidR="002F78ED">
              <w:rPr>
                <w:noProof/>
                <w:webHidden/>
              </w:rPr>
              <w:tab/>
            </w:r>
            <w:r w:rsidR="002F78ED">
              <w:rPr>
                <w:noProof/>
                <w:webHidden/>
              </w:rPr>
              <w:fldChar w:fldCharType="begin"/>
            </w:r>
            <w:r w:rsidR="002F78ED">
              <w:rPr>
                <w:noProof/>
                <w:webHidden/>
              </w:rPr>
              <w:instrText xml:space="preserve"> PAGEREF _Toc4034913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5DE4CD8"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3" w:history="1">
            <w:r w:rsidR="002F78ED" w:rsidRPr="00E61BE7">
              <w:rPr>
                <w:rStyle w:val="Hipervnculo"/>
                <w:rFonts w:ascii="Arial" w:eastAsiaTheme="majorEastAsia" w:hAnsi="Arial" w:cs="Arial"/>
                <w:noProof/>
                <w:lang w:val="es-CL"/>
              </w:rPr>
              <w:t>3.2.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 de Pruebas</w:t>
            </w:r>
            <w:r w:rsidR="002F78ED">
              <w:rPr>
                <w:noProof/>
                <w:webHidden/>
              </w:rPr>
              <w:tab/>
            </w:r>
            <w:r w:rsidR="002F78ED">
              <w:rPr>
                <w:noProof/>
                <w:webHidden/>
              </w:rPr>
              <w:fldChar w:fldCharType="begin"/>
            </w:r>
            <w:r w:rsidR="002F78ED">
              <w:rPr>
                <w:noProof/>
                <w:webHidden/>
              </w:rPr>
              <w:instrText xml:space="preserve"> PAGEREF _Toc4034913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C36B357" w14:textId="77777777" w:rsidR="002F78ED" w:rsidRDefault="002C6F0D">
          <w:pPr>
            <w:pStyle w:val="TDC4"/>
            <w:tabs>
              <w:tab w:val="left" w:pos="1600"/>
              <w:tab w:val="right" w:leader="dot" w:pos="9962"/>
            </w:tabs>
            <w:rPr>
              <w:rFonts w:eastAsiaTheme="minorEastAsia" w:cstheme="minorBidi"/>
              <w:noProof/>
              <w:sz w:val="22"/>
              <w:szCs w:val="22"/>
              <w:lang w:val="es-CL" w:eastAsia="es-CL"/>
            </w:rPr>
          </w:pPr>
          <w:hyperlink w:anchor="_Toc403491324" w:history="1">
            <w:r w:rsidR="002F78ED" w:rsidRPr="00E61BE7">
              <w:rPr>
                <w:rStyle w:val="Hipervnculo"/>
                <w:rFonts w:ascii="Arial" w:eastAsiaTheme="majorEastAsia" w:hAnsi="Arial" w:cs="Arial"/>
                <w:noProof/>
                <w:lang w:val="es-PE"/>
              </w:rPr>
              <w:t>3.2.7.1.</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Responsables de las pruebas</w:t>
            </w:r>
            <w:r w:rsidR="002F78ED">
              <w:rPr>
                <w:noProof/>
                <w:webHidden/>
              </w:rPr>
              <w:tab/>
            </w:r>
            <w:r w:rsidR="002F78ED">
              <w:rPr>
                <w:noProof/>
                <w:webHidden/>
              </w:rPr>
              <w:fldChar w:fldCharType="begin"/>
            </w:r>
            <w:r w:rsidR="002F78ED">
              <w:rPr>
                <w:noProof/>
                <w:webHidden/>
              </w:rPr>
              <w:instrText xml:space="preserve"> PAGEREF _Toc4034913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8AE546" w14:textId="77777777" w:rsidR="002F78ED" w:rsidRDefault="002C6F0D">
          <w:pPr>
            <w:pStyle w:val="TDC4"/>
            <w:tabs>
              <w:tab w:val="left" w:pos="1600"/>
              <w:tab w:val="right" w:leader="dot" w:pos="9962"/>
            </w:tabs>
            <w:rPr>
              <w:rFonts w:eastAsiaTheme="minorEastAsia" w:cstheme="minorBidi"/>
              <w:noProof/>
              <w:sz w:val="22"/>
              <w:szCs w:val="22"/>
              <w:lang w:val="es-CL" w:eastAsia="es-CL"/>
            </w:rPr>
          </w:pPr>
          <w:hyperlink w:anchor="_Toc403491325" w:history="1">
            <w:r w:rsidR="002F78ED" w:rsidRPr="00E61BE7">
              <w:rPr>
                <w:rStyle w:val="Hipervnculo"/>
                <w:rFonts w:ascii="Arial" w:eastAsiaTheme="majorEastAsia" w:hAnsi="Arial" w:cs="Arial"/>
                <w:noProof/>
                <w:lang w:val="es-PE"/>
              </w:rPr>
              <w:t>3.2.7.2.</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Entorno de la prueba</w:t>
            </w:r>
            <w:r w:rsidR="002F78ED">
              <w:rPr>
                <w:noProof/>
                <w:webHidden/>
              </w:rPr>
              <w:tab/>
            </w:r>
            <w:r w:rsidR="002F78ED">
              <w:rPr>
                <w:noProof/>
                <w:webHidden/>
              </w:rPr>
              <w:fldChar w:fldCharType="begin"/>
            </w:r>
            <w:r w:rsidR="002F78ED">
              <w:rPr>
                <w:noProof/>
                <w:webHidden/>
              </w:rPr>
              <w:instrText xml:space="preserve"> PAGEREF _Toc4034913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08A9203"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6" w:history="1">
            <w:r w:rsidR="002F78ED" w:rsidRPr="00E61BE7">
              <w:rPr>
                <w:rStyle w:val="Hipervnculo"/>
                <w:rFonts w:ascii="Arial" w:eastAsiaTheme="majorEastAsia" w:hAnsi="Arial" w:cs="Arial"/>
                <w:noProof/>
              </w:rPr>
              <w:t>3.2.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Identificación de la prueba</w:t>
            </w:r>
            <w:r w:rsidR="002F78ED">
              <w:rPr>
                <w:noProof/>
                <w:webHidden/>
              </w:rPr>
              <w:tab/>
            </w:r>
            <w:r w:rsidR="002F78ED">
              <w:rPr>
                <w:noProof/>
                <w:webHidden/>
              </w:rPr>
              <w:fldChar w:fldCharType="begin"/>
            </w:r>
            <w:r w:rsidR="002F78ED">
              <w:rPr>
                <w:noProof/>
                <w:webHidden/>
              </w:rPr>
              <w:instrText xml:space="preserve"> PAGEREF _Toc4034913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103FEC"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7" w:history="1">
            <w:r w:rsidR="002F78ED" w:rsidRPr="00E61BE7">
              <w:rPr>
                <w:rStyle w:val="Hipervnculo"/>
                <w:rFonts w:ascii="Arial" w:eastAsiaTheme="majorEastAsia" w:hAnsi="Arial" w:cs="Arial"/>
                <w:noProof/>
                <w:lang w:val="es-CL"/>
              </w:rPr>
              <w:t>3.2.9.</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eguimiento y control del proyecto</w:t>
            </w:r>
            <w:r w:rsidR="002F78ED">
              <w:rPr>
                <w:noProof/>
                <w:webHidden/>
              </w:rPr>
              <w:tab/>
            </w:r>
            <w:r w:rsidR="002F78ED">
              <w:rPr>
                <w:noProof/>
                <w:webHidden/>
              </w:rPr>
              <w:fldChar w:fldCharType="begin"/>
            </w:r>
            <w:r w:rsidR="002F78ED">
              <w:rPr>
                <w:noProof/>
                <w:webHidden/>
              </w:rPr>
              <w:instrText xml:space="preserve"> PAGEREF _Toc4034913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7141D6"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28" w:history="1">
            <w:r w:rsidR="002F78ED" w:rsidRPr="00E61BE7">
              <w:rPr>
                <w:rStyle w:val="Hipervnculo"/>
                <w:rFonts w:ascii="Arial" w:eastAsiaTheme="majorEastAsia" w:hAnsi="Arial" w:cs="Arial"/>
                <w:b/>
                <w:noProof/>
                <w:lang w:val="es-CL"/>
              </w:rPr>
              <w:t>3.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Gestión de Riesgos</w:t>
            </w:r>
            <w:r w:rsidR="002F78ED">
              <w:rPr>
                <w:noProof/>
                <w:webHidden/>
              </w:rPr>
              <w:tab/>
            </w:r>
            <w:r w:rsidR="002F78ED">
              <w:rPr>
                <w:noProof/>
                <w:webHidden/>
              </w:rPr>
              <w:fldChar w:fldCharType="begin"/>
            </w:r>
            <w:r w:rsidR="002F78ED">
              <w:rPr>
                <w:noProof/>
                <w:webHidden/>
              </w:rPr>
              <w:instrText xml:space="preserve"> PAGEREF _Toc4034913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F7876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29" w:history="1">
            <w:r w:rsidR="002F78ED" w:rsidRPr="00E61BE7">
              <w:rPr>
                <w:rStyle w:val="Hipervnculo"/>
                <w:rFonts w:ascii="Arial" w:eastAsiaTheme="majorEastAsia" w:hAnsi="Arial" w:cs="Arial"/>
                <w:noProof/>
                <w:lang w:val="es-CL"/>
              </w:rPr>
              <w:t>3.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aluación del nivel de riesgo general del proyecto</w:t>
            </w:r>
            <w:r w:rsidR="002F78ED">
              <w:rPr>
                <w:noProof/>
                <w:webHidden/>
              </w:rPr>
              <w:tab/>
            </w:r>
            <w:r w:rsidR="002F78ED">
              <w:rPr>
                <w:noProof/>
                <w:webHidden/>
              </w:rPr>
              <w:fldChar w:fldCharType="begin"/>
            </w:r>
            <w:r w:rsidR="002F78ED">
              <w:rPr>
                <w:noProof/>
                <w:webHidden/>
              </w:rPr>
              <w:instrText xml:space="preserve"> PAGEREF _Toc4034913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118FDE"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30" w:history="1">
            <w:r w:rsidR="002F78ED" w:rsidRPr="00E61BE7">
              <w:rPr>
                <w:rStyle w:val="Hipervnculo"/>
                <w:rFonts w:ascii="Arial" w:eastAsiaTheme="majorEastAsia" w:hAnsi="Arial" w:cs="Arial"/>
                <w:b/>
                <w:noProof/>
                <w:lang w:val="es-CL"/>
              </w:rPr>
              <w:t>3.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mbiente de desarrollo, pruebas y producción</w:t>
            </w:r>
            <w:r w:rsidR="002F78ED">
              <w:rPr>
                <w:noProof/>
                <w:webHidden/>
              </w:rPr>
              <w:tab/>
            </w:r>
            <w:r w:rsidR="002F78ED">
              <w:rPr>
                <w:noProof/>
                <w:webHidden/>
              </w:rPr>
              <w:fldChar w:fldCharType="begin"/>
            </w:r>
            <w:r w:rsidR="002F78ED">
              <w:rPr>
                <w:noProof/>
                <w:webHidden/>
              </w:rPr>
              <w:instrText xml:space="preserve"> PAGEREF _Toc40349133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C92CC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31" w:history="1">
            <w:r w:rsidR="002F78ED" w:rsidRPr="00E61BE7">
              <w:rPr>
                <w:rStyle w:val="Hipervnculo"/>
                <w:rFonts w:ascii="Arial" w:eastAsiaTheme="majorEastAsia" w:hAnsi="Arial" w:cs="Arial"/>
                <w:noProof/>
              </w:rPr>
              <w:t>3.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Herramientas de Desarrollo. (software)</w:t>
            </w:r>
            <w:r w:rsidR="002F78ED">
              <w:rPr>
                <w:noProof/>
                <w:webHidden/>
              </w:rPr>
              <w:tab/>
            </w:r>
            <w:r w:rsidR="002F78ED">
              <w:rPr>
                <w:noProof/>
                <w:webHidden/>
              </w:rPr>
              <w:fldChar w:fldCharType="begin"/>
            </w:r>
            <w:r w:rsidR="002F78ED">
              <w:rPr>
                <w:noProof/>
                <w:webHidden/>
              </w:rPr>
              <w:instrText xml:space="preserve"> PAGEREF _Toc40349133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C70B15"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32" w:history="1">
            <w:r w:rsidR="002F78ED" w:rsidRPr="00E61BE7">
              <w:rPr>
                <w:rStyle w:val="Hipervnculo"/>
                <w:rFonts w:ascii="Arial" w:eastAsiaTheme="majorEastAsia" w:hAnsi="Arial" w:cs="Arial"/>
                <w:noProof/>
              </w:rPr>
              <w:t>3.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Lenguajes de programación.</w:t>
            </w:r>
            <w:r w:rsidR="002F78ED">
              <w:rPr>
                <w:noProof/>
                <w:webHidden/>
              </w:rPr>
              <w:tab/>
            </w:r>
            <w:r w:rsidR="002F78ED">
              <w:rPr>
                <w:noProof/>
                <w:webHidden/>
              </w:rPr>
              <w:fldChar w:fldCharType="begin"/>
            </w:r>
            <w:r w:rsidR="002F78ED">
              <w:rPr>
                <w:noProof/>
                <w:webHidden/>
              </w:rPr>
              <w:instrText xml:space="preserve"> PAGEREF _Toc40349133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010116"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33" w:history="1">
            <w:r w:rsidR="002F78ED" w:rsidRPr="00E61BE7">
              <w:rPr>
                <w:rStyle w:val="Hipervnculo"/>
                <w:rFonts w:ascii="Arial" w:eastAsiaTheme="majorEastAsia" w:hAnsi="Arial" w:cs="Arial"/>
                <w:noProof/>
              </w:rPr>
              <w:t>3.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uebas</w:t>
            </w:r>
            <w:r w:rsidR="002F78ED">
              <w:rPr>
                <w:noProof/>
                <w:webHidden/>
              </w:rPr>
              <w:tab/>
            </w:r>
            <w:r w:rsidR="002F78ED">
              <w:rPr>
                <w:noProof/>
                <w:webHidden/>
              </w:rPr>
              <w:fldChar w:fldCharType="begin"/>
            </w:r>
            <w:r w:rsidR="002F78ED">
              <w:rPr>
                <w:noProof/>
                <w:webHidden/>
              </w:rPr>
              <w:instrText xml:space="preserve"> PAGEREF _Toc40349133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93AEB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34" w:history="1">
            <w:r w:rsidR="002F78ED" w:rsidRPr="00E61BE7">
              <w:rPr>
                <w:rStyle w:val="Hipervnculo"/>
                <w:rFonts w:ascii="Arial" w:eastAsiaTheme="majorEastAsia" w:hAnsi="Arial" w:cs="Arial"/>
                <w:noProof/>
              </w:rPr>
              <w:t>3.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oducción</w:t>
            </w:r>
            <w:r w:rsidR="002F78ED">
              <w:rPr>
                <w:noProof/>
                <w:webHidden/>
              </w:rPr>
              <w:tab/>
            </w:r>
            <w:r w:rsidR="002F78ED">
              <w:rPr>
                <w:noProof/>
                <w:webHidden/>
              </w:rPr>
              <w:fldChar w:fldCharType="begin"/>
            </w:r>
            <w:r w:rsidR="002F78ED">
              <w:rPr>
                <w:noProof/>
                <w:webHidden/>
              </w:rPr>
              <w:instrText xml:space="preserve"> PAGEREF _Toc40349133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A36B56"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335" w:history="1">
            <w:r w:rsidR="002F78ED" w:rsidRPr="00E61BE7">
              <w:rPr>
                <w:rStyle w:val="Hipervnculo"/>
                <w:rFonts w:ascii="Arial" w:eastAsiaTheme="majorEastAsia" w:hAnsi="Arial" w:cs="Arial"/>
                <w:noProof/>
                <w:lang w:val="es-CL"/>
              </w:rPr>
              <w:t>CAPÍTULO 4: RESULTADO Y DISCUSIÓN</w:t>
            </w:r>
            <w:r w:rsidR="002F78ED">
              <w:rPr>
                <w:noProof/>
                <w:webHidden/>
              </w:rPr>
              <w:tab/>
            </w:r>
            <w:r w:rsidR="002F78ED">
              <w:rPr>
                <w:noProof/>
                <w:webHidden/>
              </w:rPr>
              <w:fldChar w:fldCharType="begin"/>
            </w:r>
            <w:r w:rsidR="002F78ED">
              <w:rPr>
                <w:noProof/>
                <w:webHidden/>
              </w:rPr>
              <w:instrText xml:space="preserve"> PAGEREF _Toc40349133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B59CAE9"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36" w:history="1">
            <w:r w:rsidR="002F78ED" w:rsidRPr="00E61BE7">
              <w:rPr>
                <w:rStyle w:val="Hipervnculo"/>
                <w:rFonts w:ascii="Arial" w:eastAsiaTheme="majorEastAsia" w:hAnsi="Arial" w:cs="Arial"/>
                <w:b/>
                <w:noProof/>
                <w:lang w:val="es-CL"/>
              </w:rPr>
              <w:t>4.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3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ECA3278"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37" w:history="1">
            <w:r w:rsidR="002F78ED" w:rsidRPr="00E61BE7">
              <w:rPr>
                <w:rStyle w:val="Hipervnculo"/>
                <w:rFonts w:ascii="Arial" w:eastAsiaTheme="majorEastAsia" w:hAnsi="Arial" w:cs="Arial"/>
                <w:b/>
                <w:noProof/>
                <w:lang w:val="es-CL"/>
              </w:rPr>
              <w:t>4.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3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FF2007"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38" w:history="1">
            <w:r w:rsidR="002F78ED" w:rsidRPr="00E61BE7">
              <w:rPr>
                <w:rStyle w:val="Hipervnculo"/>
                <w:rFonts w:ascii="Arial" w:eastAsiaTheme="majorEastAsia" w:hAnsi="Arial" w:cs="Arial"/>
                <w:b/>
                <w:noProof/>
              </w:rPr>
              <w:t>4.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sarrollo de los sprint</w:t>
            </w:r>
            <w:r w:rsidR="002F78ED">
              <w:rPr>
                <w:noProof/>
                <w:webHidden/>
              </w:rPr>
              <w:tab/>
            </w:r>
            <w:r w:rsidR="002F78ED">
              <w:rPr>
                <w:noProof/>
                <w:webHidden/>
              </w:rPr>
              <w:fldChar w:fldCharType="begin"/>
            </w:r>
            <w:r w:rsidR="002F78ED">
              <w:rPr>
                <w:noProof/>
                <w:webHidden/>
              </w:rPr>
              <w:instrText xml:space="preserve"> PAGEREF _Toc40349133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7C7EE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39" w:history="1">
            <w:r w:rsidR="002F78ED" w:rsidRPr="00E61BE7">
              <w:rPr>
                <w:rStyle w:val="Hipervnculo"/>
                <w:rFonts w:ascii="Arial" w:eastAsiaTheme="majorEastAsia" w:hAnsi="Arial" w:cs="Arial"/>
                <w:noProof/>
              </w:rPr>
              <w:t>4.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ificación</w:t>
            </w:r>
            <w:r w:rsidR="002F78ED">
              <w:rPr>
                <w:noProof/>
                <w:webHidden/>
              </w:rPr>
              <w:tab/>
            </w:r>
            <w:r w:rsidR="002F78ED">
              <w:rPr>
                <w:noProof/>
                <w:webHidden/>
              </w:rPr>
              <w:fldChar w:fldCharType="begin"/>
            </w:r>
            <w:r w:rsidR="002F78ED">
              <w:rPr>
                <w:noProof/>
                <w:webHidden/>
              </w:rPr>
              <w:instrText xml:space="preserve"> PAGEREF _Toc40349133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1CBC3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0" w:history="1">
            <w:r w:rsidR="002F78ED" w:rsidRPr="00E61BE7">
              <w:rPr>
                <w:rStyle w:val="Hipervnculo"/>
                <w:rFonts w:ascii="Arial" w:eastAsiaTheme="majorEastAsia" w:hAnsi="Arial" w:cs="Arial"/>
                <w:noProof/>
              </w:rPr>
              <w:t>4.3.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print Backlog</w:t>
            </w:r>
            <w:r w:rsidR="002F78ED">
              <w:rPr>
                <w:noProof/>
                <w:webHidden/>
              </w:rPr>
              <w:tab/>
            </w:r>
            <w:r w:rsidR="002F78ED">
              <w:rPr>
                <w:noProof/>
                <w:webHidden/>
              </w:rPr>
              <w:fldChar w:fldCharType="begin"/>
            </w:r>
            <w:r w:rsidR="002F78ED">
              <w:rPr>
                <w:noProof/>
                <w:webHidden/>
              </w:rPr>
              <w:instrText xml:space="preserve"> PAGEREF _Toc40349134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76D0CC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1" w:history="1">
            <w:r w:rsidR="002F78ED" w:rsidRPr="00E61BE7">
              <w:rPr>
                <w:rStyle w:val="Hipervnculo"/>
                <w:rFonts w:ascii="Arial" w:eastAsiaTheme="majorEastAsia" w:hAnsi="Arial" w:cs="Arial"/>
                <w:noProof/>
              </w:rPr>
              <w:t>4.3.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oduct Backlog faltante.</w:t>
            </w:r>
            <w:r w:rsidR="002F78ED">
              <w:rPr>
                <w:noProof/>
                <w:webHidden/>
              </w:rPr>
              <w:tab/>
            </w:r>
            <w:r w:rsidR="002F78ED">
              <w:rPr>
                <w:noProof/>
                <w:webHidden/>
              </w:rPr>
              <w:fldChar w:fldCharType="begin"/>
            </w:r>
            <w:r w:rsidR="002F78ED">
              <w:rPr>
                <w:noProof/>
                <w:webHidden/>
              </w:rPr>
              <w:instrText xml:space="preserve"> PAGEREF _Toc40349134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D8F173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2" w:history="1">
            <w:r w:rsidR="002F78ED" w:rsidRPr="00E61BE7">
              <w:rPr>
                <w:rStyle w:val="Hipervnculo"/>
                <w:rFonts w:ascii="Arial" w:eastAsiaTheme="majorEastAsia" w:hAnsi="Arial" w:cs="Arial"/>
                <w:noProof/>
              </w:rPr>
              <w:t>4.3.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Trazabilidad de requerimientos</w:t>
            </w:r>
            <w:r w:rsidR="002F78ED">
              <w:rPr>
                <w:noProof/>
                <w:webHidden/>
              </w:rPr>
              <w:tab/>
            </w:r>
            <w:r w:rsidR="002F78ED">
              <w:rPr>
                <w:noProof/>
                <w:webHidden/>
              </w:rPr>
              <w:fldChar w:fldCharType="begin"/>
            </w:r>
            <w:r w:rsidR="002F78ED">
              <w:rPr>
                <w:noProof/>
                <w:webHidden/>
              </w:rPr>
              <w:instrText xml:space="preserve"> PAGEREF _Toc40349134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7B51C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3" w:history="1">
            <w:r w:rsidR="002F78ED" w:rsidRPr="00E61BE7">
              <w:rPr>
                <w:rStyle w:val="Hipervnculo"/>
                <w:rFonts w:ascii="Arial" w:eastAsiaTheme="majorEastAsia" w:hAnsi="Arial" w:cs="Arial"/>
                <w:noProof/>
                <w:lang w:val="es-CL"/>
              </w:rPr>
              <w:t>4.3.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agrama Base de datos</w:t>
            </w:r>
            <w:r w:rsidR="002F78ED">
              <w:rPr>
                <w:noProof/>
                <w:webHidden/>
              </w:rPr>
              <w:tab/>
            </w:r>
            <w:r w:rsidR="002F78ED">
              <w:rPr>
                <w:noProof/>
                <w:webHidden/>
              </w:rPr>
              <w:fldChar w:fldCharType="begin"/>
            </w:r>
            <w:r w:rsidR="002F78ED">
              <w:rPr>
                <w:noProof/>
                <w:webHidden/>
              </w:rPr>
              <w:instrText xml:space="preserve"> PAGEREF _Toc40349134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6FE3317"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44" w:history="1">
            <w:r w:rsidR="002F78ED" w:rsidRPr="00E61BE7">
              <w:rPr>
                <w:rStyle w:val="Hipervnculo"/>
                <w:rFonts w:ascii="Arial" w:eastAsiaTheme="majorEastAsia" w:hAnsi="Arial" w:cs="Arial"/>
                <w:b/>
                <w:noProof/>
              </w:rPr>
              <w:t>4.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del sprint 1</w:t>
            </w:r>
            <w:r w:rsidR="002F78ED">
              <w:rPr>
                <w:noProof/>
                <w:webHidden/>
              </w:rPr>
              <w:tab/>
            </w:r>
            <w:r w:rsidR="002F78ED">
              <w:rPr>
                <w:noProof/>
                <w:webHidden/>
              </w:rPr>
              <w:fldChar w:fldCharType="begin"/>
            </w:r>
            <w:r w:rsidR="002F78ED">
              <w:rPr>
                <w:noProof/>
                <w:webHidden/>
              </w:rPr>
              <w:instrText xml:space="preserve"> PAGEREF _Toc40349134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0FAB85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5" w:history="1">
            <w:r w:rsidR="002F78ED" w:rsidRPr="00E61BE7">
              <w:rPr>
                <w:rStyle w:val="Hipervnculo"/>
                <w:rFonts w:ascii="Arial" w:eastAsiaTheme="majorEastAsia" w:hAnsi="Arial" w:cs="Arial"/>
                <w:noProof/>
              </w:rPr>
              <w:t>4.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4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7FE523"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6" w:history="1">
            <w:r w:rsidR="002F78ED" w:rsidRPr="00E61BE7">
              <w:rPr>
                <w:rStyle w:val="Hipervnculo"/>
                <w:rFonts w:ascii="Arial" w:eastAsiaTheme="majorEastAsia" w:hAnsi="Arial" w:cs="Arial"/>
                <w:noProof/>
              </w:rPr>
              <w:t>4.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4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E863446"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7" w:history="1">
            <w:r w:rsidR="002F78ED" w:rsidRPr="00E61BE7">
              <w:rPr>
                <w:rStyle w:val="Hipervnculo"/>
                <w:rFonts w:ascii="Arial" w:eastAsiaTheme="majorEastAsia" w:hAnsi="Arial" w:cs="Arial"/>
                <w:noProof/>
              </w:rPr>
              <w:t>4.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4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9042F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8" w:history="1">
            <w:r w:rsidR="002F78ED" w:rsidRPr="00E61BE7">
              <w:rPr>
                <w:rStyle w:val="Hipervnculo"/>
                <w:rFonts w:ascii="Arial" w:eastAsiaTheme="majorEastAsia" w:hAnsi="Arial" w:cs="Arial"/>
                <w:noProof/>
                <w:lang w:val="es-CL"/>
              </w:rPr>
              <w:t>4.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seño detallado Sprint 1</w:t>
            </w:r>
            <w:r w:rsidR="002F78ED">
              <w:rPr>
                <w:noProof/>
                <w:webHidden/>
              </w:rPr>
              <w:tab/>
            </w:r>
            <w:r w:rsidR="002F78ED">
              <w:rPr>
                <w:noProof/>
                <w:webHidden/>
              </w:rPr>
              <w:fldChar w:fldCharType="begin"/>
            </w:r>
            <w:r w:rsidR="002F78ED">
              <w:rPr>
                <w:noProof/>
                <w:webHidden/>
              </w:rPr>
              <w:instrText xml:space="preserve"> PAGEREF _Toc40349134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266AA92"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49" w:history="1">
            <w:r w:rsidR="002F78ED" w:rsidRPr="00E61BE7">
              <w:rPr>
                <w:rStyle w:val="Hipervnculo"/>
                <w:rFonts w:ascii="Arial" w:eastAsiaTheme="majorEastAsia" w:hAnsi="Arial" w:cs="Arial"/>
                <w:noProof/>
              </w:rPr>
              <w:t>4.4.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4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7AA6188"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0" w:history="1">
            <w:r w:rsidR="002F78ED" w:rsidRPr="00E61BE7">
              <w:rPr>
                <w:rStyle w:val="Hipervnculo"/>
                <w:rFonts w:ascii="Arial" w:eastAsiaTheme="majorEastAsia" w:hAnsi="Arial" w:cs="Arial"/>
                <w:noProof/>
              </w:rPr>
              <w:t>4.4.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E6C649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1" w:history="1">
            <w:r w:rsidR="002F78ED" w:rsidRPr="00E61BE7">
              <w:rPr>
                <w:rStyle w:val="Hipervnculo"/>
                <w:rFonts w:ascii="Arial" w:eastAsiaTheme="majorEastAsia" w:hAnsi="Arial" w:cs="Arial"/>
                <w:noProof/>
              </w:rPr>
              <w:t>4.4.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5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CBC72"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2" w:history="1">
            <w:r w:rsidR="002F78ED" w:rsidRPr="00E61BE7">
              <w:rPr>
                <w:rStyle w:val="Hipervnculo"/>
                <w:rFonts w:ascii="Arial" w:eastAsiaTheme="majorEastAsia" w:hAnsi="Arial" w:cs="Arial"/>
                <w:noProof/>
                <w:lang w:val="es-CL"/>
              </w:rPr>
              <w:t>4.4.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5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B619FB"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53" w:history="1">
            <w:r w:rsidR="002F78ED" w:rsidRPr="00E61BE7">
              <w:rPr>
                <w:rStyle w:val="Hipervnculo"/>
                <w:rFonts w:ascii="Arial" w:eastAsiaTheme="majorEastAsia" w:hAnsi="Arial" w:cs="Arial"/>
                <w:b/>
                <w:noProof/>
              </w:rPr>
              <w:t>4.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2</w:t>
            </w:r>
            <w:r w:rsidR="002F78ED">
              <w:rPr>
                <w:noProof/>
                <w:webHidden/>
              </w:rPr>
              <w:tab/>
            </w:r>
            <w:r w:rsidR="002F78ED">
              <w:rPr>
                <w:noProof/>
                <w:webHidden/>
              </w:rPr>
              <w:fldChar w:fldCharType="begin"/>
            </w:r>
            <w:r w:rsidR="002F78ED">
              <w:rPr>
                <w:noProof/>
                <w:webHidden/>
              </w:rPr>
              <w:instrText xml:space="preserve"> PAGEREF _Toc40349135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0FB7B5"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4" w:history="1">
            <w:r w:rsidR="002F78ED" w:rsidRPr="00E61BE7">
              <w:rPr>
                <w:rStyle w:val="Hipervnculo"/>
                <w:rFonts w:ascii="Arial" w:eastAsiaTheme="majorEastAsia" w:hAnsi="Arial" w:cs="Arial"/>
                <w:noProof/>
              </w:rPr>
              <w:t>4.5.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5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07689A"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5" w:history="1">
            <w:r w:rsidR="002F78ED" w:rsidRPr="00E61BE7">
              <w:rPr>
                <w:rStyle w:val="Hipervnculo"/>
                <w:rFonts w:ascii="Arial" w:eastAsiaTheme="majorEastAsia" w:hAnsi="Arial" w:cs="Arial"/>
                <w:noProof/>
              </w:rPr>
              <w:t>4.5.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5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44D196"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6" w:history="1">
            <w:r w:rsidR="002F78ED" w:rsidRPr="00E61BE7">
              <w:rPr>
                <w:rStyle w:val="Hipervnculo"/>
                <w:rFonts w:ascii="Arial" w:eastAsiaTheme="majorEastAsia" w:hAnsi="Arial" w:cs="Arial"/>
                <w:noProof/>
              </w:rPr>
              <w:t>4.5.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5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2921DC"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7" w:history="1">
            <w:r w:rsidR="002F78ED" w:rsidRPr="00E61BE7">
              <w:rPr>
                <w:rStyle w:val="Hipervnculo"/>
                <w:rFonts w:ascii="Arial" w:eastAsiaTheme="majorEastAsia" w:hAnsi="Arial" w:cs="Arial"/>
                <w:noProof/>
              </w:rPr>
              <w:t>4.5.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2</w:t>
            </w:r>
            <w:r w:rsidR="002F78ED">
              <w:rPr>
                <w:noProof/>
                <w:webHidden/>
              </w:rPr>
              <w:tab/>
            </w:r>
            <w:r w:rsidR="002F78ED">
              <w:rPr>
                <w:noProof/>
                <w:webHidden/>
              </w:rPr>
              <w:fldChar w:fldCharType="begin"/>
            </w:r>
            <w:r w:rsidR="002F78ED">
              <w:rPr>
                <w:noProof/>
                <w:webHidden/>
              </w:rPr>
              <w:instrText xml:space="preserve"> PAGEREF _Toc40349135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D04E1D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8" w:history="1">
            <w:r w:rsidR="002F78ED" w:rsidRPr="00E61BE7">
              <w:rPr>
                <w:rStyle w:val="Hipervnculo"/>
                <w:rFonts w:ascii="Arial" w:eastAsiaTheme="majorEastAsia" w:hAnsi="Arial" w:cs="Arial"/>
                <w:noProof/>
              </w:rPr>
              <w:t>4.5.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5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9DF89"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59" w:history="1">
            <w:r w:rsidR="002F78ED" w:rsidRPr="00E61BE7">
              <w:rPr>
                <w:rStyle w:val="Hipervnculo"/>
                <w:rFonts w:ascii="Arial" w:eastAsiaTheme="majorEastAsia" w:hAnsi="Arial" w:cs="Arial"/>
                <w:noProof/>
              </w:rPr>
              <w:t>4.5.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E1551A"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0" w:history="1">
            <w:r w:rsidR="002F78ED" w:rsidRPr="00E61BE7">
              <w:rPr>
                <w:rStyle w:val="Hipervnculo"/>
                <w:rFonts w:ascii="Arial" w:eastAsiaTheme="majorEastAsia" w:hAnsi="Arial" w:cs="Arial"/>
                <w:noProof/>
              </w:rPr>
              <w:t>4.5.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08A811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1" w:history="1">
            <w:r w:rsidR="002F78ED" w:rsidRPr="00E61BE7">
              <w:rPr>
                <w:rStyle w:val="Hipervnculo"/>
                <w:rFonts w:ascii="Arial" w:eastAsiaTheme="majorEastAsia" w:hAnsi="Arial" w:cs="Arial"/>
                <w:noProof/>
                <w:lang w:val="es-CL"/>
              </w:rPr>
              <w:t>4.5.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6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C8817FE"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62" w:history="1">
            <w:r w:rsidR="002F78ED" w:rsidRPr="00E61BE7">
              <w:rPr>
                <w:rStyle w:val="Hipervnculo"/>
                <w:rFonts w:ascii="Arial" w:eastAsiaTheme="majorEastAsia" w:hAnsi="Arial" w:cs="Arial"/>
                <w:b/>
                <w:noProof/>
              </w:rPr>
              <w:t>4.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3</w:t>
            </w:r>
            <w:r w:rsidR="002F78ED">
              <w:rPr>
                <w:noProof/>
                <w:webHidden/>
              </w:rPr>
              <w:tab/>
            </w:r>
            <w:r w:rsidR="002F78ED">
              <w:rPr>
                <w:noProof/>
                <w:webHidden/>
              </w:rPr>
              <w:fldChar w:fldCharType="begin"/>
            </w:r>
            <w:r w:rsidR="002F78ED">
              <w:rPr>
                <w:noProof/>
                <w:webHidden/>
              </w:rPr>
              <w:instrText xml:space="preserve"> PAGEREF _Toc40349136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0D38A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3" w:history="1">
            <w:r w:rsidR="002F78ED" w:rsidRPr="00E61BE7">
              <w:rPr>
                <w:rStyle w:val="Hipervnculo"/>
                <w:rFonts w:ascii="Arial" w:eastAsiaTheme="majorEastAsia" w:hAnsi="Arial" w:cs="Arial"/>
                <w:noProof/>
              </w:rPr>
              <w:t>4.6.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6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4410A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4" w:history="1">
            <w:r w:rsidR="002F78ED" w:rsidRPr="00E61BE7">
              <w:rPr>
                <w:rStyle w:val="Hipervnculo"/>
                <w:rFonts w:ascii="Arial" w:eastAsiaTheme="majorEastAsia" w:hAnsi="Arial" w:cs="Arial"/>
                <w:noProof/>
              </w:rPr>
              <w:t>4.6.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6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8408FCB"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5" w:history="1">
            <w:r w:rsidR="002F78ED" w:rsidRPr="00E61BE7">
              <w:rPr>
                <w:rStyle w:val="Hipervnculo"/>
                <w:rFonts w:ascii="Arial" w:eastAsiaTheme="majorEastAsia" w:hAnsi="Arial" w:cs="Arial"/>
                <w:noProof/>
              </w:rPr>
              <w:t>4.6.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6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D93B8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6" w:history="1">
            <w:r w:rsidR="002F78ED" w:rsidRPr="00E61BE7">
              <w:rPr>
                <w:rStyle w:val="Hipervnculo"/>
                <w:rFonts w:ascii="Arial" w:eastAsiaTheme="majorEastAsia" w:hAnsi="Arial" w:cs="Arial"/>
                <w:noProof/>
              </w:rPr>
              <w:t>4.6.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3</w:t>
            </w:r>
            <w:r w:rsidR="002F78ED">
              <w:rPr>
                <w:noProof/>
                <w:webHidden/>
              </w:rPr>
              <w:tab/>
            </w:r>
            <w:r w:rsidR="002F78ED">
              <w:rPr>
                <w:noProof/>
                <w:webHidden/>
              </w:rPr>
              <w:fldChar w:fldCharType="begin"/>
            </w:r>
            <w:r w:rsidR="002F78ED">
              <w:rPr>
                <w:noProof/>
                <w:webHidden/>
              </w:rPr>
              <w:instrText xml:space="preserve"> PAGEREF _Toc40349136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CCBF1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7" w:history="1">
            <w:r w:rsidR="002F78ED" w:rsidRPr="00E61BE7">
              <w:rPr>
                <w:rStyle w:val="Hipervnculo"/>
                <w:rFonts w:ascii="Arial" w:eastAsiaTheme="majorEastAsia" w:hAnsi="Arial" w:cs="Arial"/>
                <w:noProof/>
              </w:rPr>
              <w:t>4.6.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6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CCDA7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8" w:history="1">
            <w:r w:rsidR="002F78ED" w:rsidRPr="00E61BE7">
              <w:rPr>
                <w:rStyle w:val="Hipervnculo"/>
                <w:rFonts w:ascii="Arial" w:eastAsiaTheme="majorEastAsia" w:hAnsi="Arial" w:cs="Arial"/>
                <w:noProof/>
              </w:rPr>
              <w:t>4.6.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6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E59E62"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69" w:history="1">
            <w:r w:rsidR="002F78ED" w:rsidRPr="00E61BE7">
              <w:rPr>
                <w:rStyle w:val="Hipervnculo"/>
                <w:rFonts w:ascii="Arial" w:eastAsiaTheme="majorEastAsia" w:hAnsi="Arial" w:cs="Arial"/>
                <w:noProof/>
              </w:rPr>
              <w:t>4.6.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4F9F463"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0" w:history="1">
            <w:r w:rsidR="002F78ED" w:rsidRPr="00E61BE7">
              <w:rPr>
                <w:rStyle w:val="Hipervnculo"/>
                <w:rFonts w:ascii="Arial" w:eastAsiaTheme="majorEastAsia" w:hAnsi="Arial" w:cs="Arial"/>
                <w:noProof/>
                <w:lang w:val="es-CL"/>
              </w:rPr>
              <w:t>4.6.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4214B2F"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71" w:history="1">
            <w:r w:rsidR="002F78ED" w:rsidRPr="00E61BE7">
              <w:rPr>
                <w:rStyle w:val="Hipervnculo"/>
                <w:rFonts w:ascii="Arial" w:eastAsiaTheme="majorEastAsia" w:hAnsi="Arial" w:cs="Arial"/>
                <w:b/>
                <w:noProof/>
              </w:rPr>
              <w:t>4.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4</w:t>
            </w:r>
            <w:r w:rsidR="002F78ED">
              <w:rPr>
                <w:noProof/>
                <w:webHidden/>
              </w:rPr>
              <w:tab/>
            </w:r>
            <w:r w:rsidR="002F78ED">
              <w:rPr>
                <w:noProof/>
                <w:webHidden/>
              </w:rPr>
              <w:fldChar w:fldCharType="begin"/>
            </w:r>
            <w:r w:rsidR="002F78ED">
              <w:rPr>
                <w:noProof/>
                <w:webHidden/>
              </w:rPr>
              <w:instrText xml:space="preserve"> PAGEREF _Toc40349137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4E466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2" w:history="1">
            <w:r w:rsidR="002F78ED" w:rsidRPr="00E61BE7">
              <w:rPr>
                <w:rStyle w:val="Hipervnculo"/>
                <w:rFonts w:ascii="Arial" w:eastAsiaTheme="majorEastAsia" w:hAnsi="Arial" w:cs="Arial"/>
                <w:noProof/>
              </w:rPr>
              <w:t>4.7.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7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EEDE44"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3" w:history="1">
            <w:r w:rsidR="002F78ED" w:rsidRPr="00E61BE7">
              <w:rPr>
                <w:rStyle w:val="Hipervnculo"/>
                <w:rFonts w:ascii="Arial" w:eastAsiaTheme="majorEastAsia" w:hAnsi="Arial" w:cs="Arial"/>
                <w:noProof/>
              </w:rPr>
              <w:t>4.7.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7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D1A72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4" w:history="1">
            <w:r w:rsidR="002F78ED" w:rsidRPr="00E61BE7">
              <w:rPr>
                <w:rStyle w:val="Hipervnculo"/>
                <w:rFonts w:ascii="Arial" w:eastAsiaTheme="majorEastAsia" w:hAnsi="Arial" w:cs="Arial"/>
                <w:noProof/>
              </w:rPr>
              <w:t>4.7.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7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D074655"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5" w:history="1">
            <w:r w:rsidR="002F78ED" w:rsidRPr="00E61BE7">
              <w:rPr>
                <w:rStyle w:val="Hipervnculo"/>
                <w:rFonts w:ascii="Arial" w:eastAsiaTheme="majorEastAsia" w:hAnsi="Arial" w:cs="Arial"/>
                <w:noProof/>
              </w:rPr>
              <w:t>4.7.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4</w:t>
            </w:r>
            <w:r w:rsidR="002F78ED">
              <w:rPr>
                <w:noProof/>
                <w:webHidden/>
              </w:rPr>
              <w:tab/>
            </w:r>
            <w:r w:rsidR="002F78ED">
              <w:rPr>
                <w:noProof/>
                <w:webHidden/>
              </w:rPr>
              <w:fldChar w:fldCharType="begin"/>
            </w:r>
            <w:r w:rsidR="002F78ED">
              <w:rPr>
                <w:noProof/>
                <w:webHidden/>
              </w:rPr>
              <w:instrText xml:space="preserve"> PAGEREF _Toc40349137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B2214A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6" w:history="1">
            <w:r w:rsidR="002F78ED" w:rsidRPr="00E61BE7">
              <w:rPr>
                <w:rStyle w:val="Hipervnculo"/>
                <w:rFonts w:ascii="Arial" w:eastAsiaTheme="majorEastAsia" w:hAnsi="Arial" w:cs="Arial"/>
                <w:noProof/>
              </w:rPr>
              <w:t>4.7.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7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801CF9"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7" w:history="1">
            <w:r w:rsidR="002F78ED" w:rsidRPr="00E61BE7">
              <w:rPr>
                <w:rStyle w:val="Hipervnculo"/>
                <w:rFonts w:ascii="Arial" w:eastAsiaTheme="majorEastAsia" w:hAnsi="Arial" w:cs="Arial"/>
                <w:noProof/>
              </w:rPr>
              <w:t>4.7.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7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EE4340E"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8" w:history="1">
            <w:r w:rsidR="002F78ED" w:rsidRPr="00E61BE7">
              <w:rPr>
                <w:rStyle w:val="Hipervnculo"/>
                <w:rFonts w:ascii="Arial" w:eastAsiaTheme="majorEastAsia" w:hAnsi="Arial" w:cs="Arial"/>
                <w:noProof/>
              </w:rPr>
              <w:t>4.7.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7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ADCE62"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79" w:history="1">
            <w:r w:rsidR="002F78ED" w:rsidRPr="00E61BE7">
              <w:rPr>
                <w:rStyle w:val="Hipervnculo"/>
                <w:rFonts w:ascii="Arial" w:eastAsiaTheme="majorEastAsia" w:hAnsi="Arial" w:cs="Arial"/>
                <w:noProof/>
                <w:lang w:val="es-CL"/>
              </w:rPr>
              <w:t>4.7.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36284"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80" w:history="1">
            <w:r w:rsidR="002F78ED" w:rsidRPr="00E61BE7">
              <w:rPr>
                <w:rStyle w:val="Hipervnculo"/>
                <w:rFonts w:ascii="Arial" w:eastAsiaTheme="majorEastAsia" w:hAnsi="Arial" w:cs="Arial"/>
                <w:b/>
                <w:noProof/>
              </w:rPr>
              <w:t>4.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5</w:t>
            </w:r>
            <w:r w:rsidR="002F78ED">
              <w:rPr>
                <w:noProof/>
                <w:webHidden/>
              </w:rPr>
              <w:tab/>
            </w:r>
            <w:r w:rsidR="002F78ED">
              <w:rPr>
                <w:noProof/>
                <w:webHidden/>
              </w:rPr>
              <w:fldChar w:fldCharType="begin"/>
            </w:r>
            <w:r w:rsidR="002F78ED">
              <w:rPr>
                <w:noProof/>
                <w:webHidden/>
              </w:rPr>
              <w:instrText xml:space="preserve"> PAGEREF _Toc40349138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771E6C"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1" w:history="1">
            <w:r w:rsidR="002F78ED" w:rsidRPr="00E61BE7">
              <w:rPr>
                <w:rStyle w:val="Hipervnculo"/>
                <w:rFonts w:ascii="Arial" w:eastAsiaTheme="majorEastAsia" w:hAnsi="Arial" w:cs="Arial"/>
                <w:noProof/>
              </w:rPr>
              <w:t>4.8.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8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D6DF1C"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2" w:history="1">
            <w:r w:rsidR="002F78ED" w:rsidRPr="00E61BE7">
              <w:rPr>
                <w:rStyle w:val="Hipervnculo"/>
                <w:rFonts w:ascii="Arial" w:eastAsiaTheme="majorEastAsia" w:hAnsi="Arial" w:cs="Arial"/>
                <w:noProof/>
              </w:rPr>
              <w:t>4.8.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8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3A391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3" w:history="1">
            <w:r w:rsidR="002F78ED" w:rsidRPr="00E61BE7">
              <w:rPr>
                <w:rStyle w:val="Hipervnculo"/>
                <w:rFonts w:ascii="Arial" w:eastAsiaTheme="majorEastAsia" w:hAnsi="Arial" w:cs="Arial"/>
                <w:noProof/>
              </w:rPr>
              <w:t>4.8.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8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AE2F27"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4" w:history="1">
            <w:r w:rsidR="002F78ED" w:rsidRPr="00E61BE7">
              <w:rPr>
                <w:rStyle w:val="Hipervnculo"/>
                <w:rFonts w:ascii="Arial" w:eastAsiaTheme="majorEastAsia" w:hAnsi="Arial" w:cs="Arial"/>
                <w:noProof/>
              </w:rPr>
              <w:t>4.8.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5</w:t>
            </w:r>
            <w:r w:rsidR="002F78ED">
              <w:rPr>
                <w:noProof/>
                <w:webHidden/>
              </w:rPr>
              <w:tab/>
            </w:r>
            <w:r w:rsidR="002F78ED">
              <w:rPr>
                <w:noProof/>
                <w:webHidden/>
              </w:rPr>
              <w:fldChar w:fldCharType="begin"/>
            </w:r>
            <w:r w:rsidR="002F78ED">
              <w:rPr>
                <w:noProof/>
                <w:webHidden/>
              </w:rPr>
              <w:instrText xml:space="preserve"> PAGEREF _Toc40349138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53E3A7"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5" w:history="1">
            <w:r w:rsidR="002F78ED" w:rsidRPr="00E61BE7">
              <w:rPr>
                <w:rStyle w:val="Hipervnculo"/>
                <w:rFonts w:ascii="Arial" w:eastAsiaTheme="majorEastAsia" w:hAnsi="Arial" w:cs="Arial"/>
                <w:noProof/>
              </w:rPr>
              <w:t>4.8.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8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515A8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6" w:history="1">
            <w:r w:rsidR="002F78ED" w:rsidRPr="00E61BE7">
              <w:rPr>
                <w:rStyle w:val="Hipervnculo"/>
                <w:rFonts w:ascii="Arial" w:eastAsiaTheme="majorEastAsia" w:hAnsi="Arial" w:cs="Arial"/>
                <w:noProof/>
              </w:rPr>
              <w:t>4.8.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8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09E2BA"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7" w:history="1">
            <w:r w:rsidR="002F78ED" w:rsidRPr="00E61BE7">
              <w:rPr>
                <w:rStyle w:val="Hipervnculo"/>
                <w:rFonts w:ascii="Arial" w:eastAsiaTheme="majorEastAsia" w:hAnsi="Arial" w:cs="Arial"/>
                <w:noProof/>
              </w:rPr>
              <w:t>4.8.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8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4BC792"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88" w:history="1">
            <w:r w:rsidR="002F78ED" w:rsidRPr="00E61BE7">
              <w:rPr>
                <w:rStyle w:val="Hipervnculo"/>
                <w:rFonts w:ascii="Arial" w:eastAsiaTheme="majorEastAsia" w:hAnsi="Arial" w:cs="Arial"/>
                <w:noProof/>
                <w:lang w:val="es-CL"/>
              </w:rPr>
              <w:t>4.8.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8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34093F"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389" w:history="1">
            <w:r w:rsidR="002F78ED" w:rsidRPr="00E61BE7">
              <w:rPr>
                <w:rStyle w:val="Hipervnculo"/>
                <w:rFonts w:ascii="Arial" w:eastAsiaTheme="majorEastAsia" w:hAnsi="Arial" w:cs="Arial"/>
                <w:b/>
                <w:noProof/>
              </w:rPr>
              <w:t>4.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6</w:t>
            </w:r>
            <w:r w:rsidR="002F78ED">
              <w:rPr>
                <w:noProof/>
                <w:webHidden/>
              </w:rPr>
              <w:tab/>
            </w:r>
            <w:r w:rsidR="002F78ED">
              <w:rPr>
                <w:noProof/>
                <w:webHidden/>
              </w:rPr>
              <w:fldChar w:fldCharType="begin"/>
            </w:r>
            <w:r w:rsidR="002F78ED">
              <w:rPr>
                <w:noProof/>
                <w:webHidden/>
              </w:rPr>
              <w:instrText xml:space="preserve"> PAGEREF _Toc40349138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53B498"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0" w:history="1">
            <w:r w:rsidR="002F78ED" w:rsidRPr="00E61BE7">
              <w:rPr>
                <w:rStyle w:val="Hipervnculo"/>
                <w:rFonts w:ascii="Arial" w:eastAsiaTheme="majorEastAsia" w:hAnsi="Arial" w:cs="Arial"/>
                <w:noProof/>
              </w:rPr>
              <w:t>4.9.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643E4B1"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1" w:history="1">
            <w:r w:rsidR="002F78ED" w:rsidRPr="00E61BE7">
              <w:rPr>
                <w:rStyle w:val="Hipervnculo"/>
                <w:rFonts w:ascii="Arial" w:eastAsiaTheme="majorEastAsia" w:hAnsi="Arial" w:cs="Arial"/>
                <w:noProof/>
              </w:rPr>
              <w:t>4.9.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9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A919FF"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2" w:history="1">
            <w:r w:rsidR="002F78ED" w:rsidRPr="00E61BE7">
              <w:rPr>
                <w:rStyle w:val="Hipervnculo"/>
                <w:rFonts w:ascii="Arial" w:eastAsiaTheme="majorEastAsia" w:hAnsi="Arial" w:cs="Arial"/>
                <w:noProof/>
              </w:rPr>
              <w:t>4.9.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9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356F646"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3" w:history="1">
            <w:r w:rsidR="002F78ED" w:rsidRPr="00E61BE7">
              <w:rPr>
                <w:rStyle w:val="Hipervnculo"/>
                <w:rFonts w:ascii="Arial" w:eastAsiaTheme="majorEastAsia" w:hAnsi="Arial" w:cs="Arial"/>
                <w:noProof/>
              </w:rPr>
              <w:t>4.9.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6</w:t>
            </w:r>
            <w:r w:rsidR="002F78ED">
              <w:rPr>
                <w:noProof/>
                <w:webHidden/>
              </w:rPr>
              <w:tab/>
            </w:r>
            <w:r w:rsidR="002F78ED">
              <w:rPr>
                <w:noProof/>
                <w:webHidden/>
              </w:rPr>
              <w:fldChar w:fldCharType="begin"/>
            </w:r>
            <w:r w:rsidR="002F78ED">
              <w:rPr>
                <w:noProof/>
                <w:webHidden/>
              </w:rPr>
              <w:instrText xml:space="preserve"> PAGEREF _Toc40349139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29C79"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4" w:history="1">
            <w:r w:rsidR="002F78ED" w:rsidRPr="00E61BE7">
              <w:rPr>
                <w:rStyle w:val="Hipervnculo"/>
                <w:rFonts w:ascii="Arial" w:eastAsiaTheme="majorEastAsia" w:hAnsi="Arial" w:cs="Arial"/>
                <w:noProof/>
              </w:rPr>
              <w:t>4.9.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9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2A9748B"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5" w:history="1">
            <w:r w:rsidR="002F78ED" w:rsidRPr="00E61BE7">
              <w:rPr>
                <w:rStyle w:val="Hipervnculo"/>
                <w:rFonts w:ascii="Arial" w:eastAsiaTheme="majorEastAsia" w:hAnsi="Arial" w:cs="Arial"/>
                <w:noProof/>
              </w:rPr>
              <w:t>4.9.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9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9E8E73D"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6" w:history="1">
            <w:r w:rsidR="002F78ED" w:rsidRPr="00E61BE7">
              <w:rPr>
                <w:rStyle w:val="Hipervnculo"/>
                <w:rFonts w:ascii="Arial" w:eastAsiaTheme="majorEastAsia" w:hAnsi="Arial" w:cs="Arial"/>
                <w:noProof/>
              </w:rPr>
              <w:t>4.9.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FBFAD6" w14:textId="77777777" w:rsidR="002F78ED" w:rsidRDefault="002C6F0D">
          <w:pPr>
            <w:pStyle w:val="TDC3"/>
            <w:tabs>
              <w:tab w:val="left" w:pos="1200"/>
              <w:tab w:val="right" w:leader="dot" w:pos="9962"/>
            </w:tabs>
            <w:rPr>
              <w:rFonts w:eastAsiaTheme="minorEastAsia" w:cstheme="minorBidi"/>
              <w:i w:val="0"/>
              <w:iCs w:val="0"/>
              <w:noProof/>
              <w:sz w:val="22"/>
              <w:szCs w:val="22"/>
              <w:lang w:val="es-CL" w:eastAsia="es-CL"/>
            </w:rPr>
          </w:pPr>
          <w:hyperlink w:anchor="_Toc403491397" w:history="1">
            <w:r w:rsidR="002F78ED" w:rsidRPr="00E61BE7">
              <w:rPr>
                <w:rStyle w:val="Hipervnculo"/>
                <w:rFonts w:ascii="Arial" w:eastAsiaTheme="majorEastAsia" w:hAnsi="Arial" w:cs="Arial"/>
                <w:noProof/>
                <w:lang w:val="es-CL"/>
              </w:rPr>
              <w:t>4.9.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297E5" w14:textId="77777777" w:rsidR="002F78ED" w:rsidRDefault="002C6F0D">
          <w:pPr>
            <w:pStyle w:val="TDC2"/>
            <w:tabs>
              <w:tab w:val="left" w:pos="1000"/>
              <w:tab w:val="right" w:leader="dot" w:pos="9962"/>
            </w:tabs>
            <w:rPr>
              <w:rFonts w:eastAsiaTheme="minorEastAsia" w:cstheme="minorBidi"/>
              <w:smallCaps w:val="0"/>
              <w:noProof/>
              <w:sz w:val="22"/>
              <w:szCs w:val="22"/>
              <w:lang w:val="es-CL" w:eastAsia="es-CL"/>
            </w:rPr>
          </w:pPr>
          <w:hyperlink w:anchor="_Toc403491398" w:history="1">
            <w:r w:rsidR="002F78ED" w:rsidRPr="00E61BE7">
              <w:rPr>
                <w:rStyle w:val="Hipervnculo"/>
                <w:rFonts w:ascii="Arial" w:eastAsiaTheme="majorEastAsia" w:hAnsi="Arial" w:cs="Arial"/>
                <w:b/>
                <w:noProof/>
              </w:rPr>
              <w:t>4.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7</w:t>
            </w:r>
            <w:r w:rsidR="002F78ED">
              <w:rPr>
                <w:noProof/>
                <w:webHidden/>
              </w:rPr>
              <w:tab/>
            </w:r>
            <w:r w:rsidR="002F78ED">
              <w:rPr>
                <w:noProof/>
                <w:webHidden/>
              </w:rPr>
              <w:fldChar w:fldCharType="begin"/>
            </w:r>
            <w:r w:rsidR="002F78ED">
              <w:rPr>
                <w:noProof/>
                <w:webHidden/>
              </w:rPr>
              <w:instrText xml:space="preserve"> PAGEREF _Toc4034913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19EFDA"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399" w:history="1">
            <w:r w:rsidR="002F78ED" w:rsidRPr="00E61BE7">
              <w:rPr>
                <w:rStyle w:val="Hipervnculo"/>
                <w:rFonts w:ascii="Arial" w:eastAsiaTheme="majorEastAsia" w:hAnsi="Arial" w:cs="Arial"/>
                <w:noProof/>
              </w:rPr>
              <w:t>4.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1358DB"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0" w:history="1">
            <w:r w:rsidR="002F78ED" w:rsidRPr="00E61BE7">
              <w:rPr>
                <w:rStyle w:val="Hipervnculo"/>
                <w:rFonts w:ascii="Arial" w:eastAsiaTheme="majorEastAsia" w:hAnsi="Arial" w:cs="Arial"/>
                <w:noProof/>
              </w:rPr>
              <w:t>4.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4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44C184"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1" w:history="1">
            <w:r w:rsidR="002F78ED" w:rsidRPr="00E61BE7">
              <w:rPr>
                <w:rStyle w:val="Hipervnculo"/>
                <w:rFonts w:ascii="Arial" w:eastAsiaTheme="majorEastAsia" w:hAnsi="Arial" w:cs="Arial"/>
                <w:noProof/>
              </w:rPr>
              <w:t>4.10.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4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C0DDBE"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2" w:history="1">
            <w:r w:rsidR="002F78ED" w:rsidRPr="00E61BE7">
              <w:rPr>
                <w:rStyle w:val="Hipervnculo"/>
                <w:rFonts w:ascii="Arial" w:eastAsiaTheme="majorEastAsia" w:hAnsi="Arial" w:cs="Arial"/>
                <w:noProof/>
              </w:rPr>
              <w:t>4.10.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7</w:t>
            </w:r>
            <w:r w:rsidR="002F78ED">
              <w:rPr>
                <w:noProof/>
                <w:webHidden/>
              </w:rPr>
              <w:tab/>
            </w:r>
            <w:r w:rsidR="002F78ED">
              <w:rPr>
                <w:noProof/>
                <w:webHidden/>
              </w:rPr>
              <w:fldChar w:fldCharType="begin"/>
            </w:r>
            <w:r w:rsidR="002F78ED">
              <w:rPr>
                <w:noProof/>
                <w:webHidden/>
              </w:rPr>
              <w:instrText xml:space="preserve"> PAGEREF _Toc4034914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2076E03"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3" w:history="1">
            <w:r w:rsidR="002F78ED" w:rsidRPr="00E61BE7">
              <w:rPr>
                <w:rStyle w:val="Hipervnculo"/>
                <w:rFonts w:ascii="Arial" w:eastAsiaTheme="majorEastAsia" w:hAnsi="Arial" w:cs="Arial"/>
                <w:noProof/>
              </w:rPr>
              <w:t>4.10.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4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40E1A"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4" w:history="1">
            <w:r w:rsidR="002F78ED" w:rsidRPr="00E61BE7">
              <w:rPr>
                <w:rStyle w:val="Hipervnculo"/>
                <w:rFonts w:ascii="Arial" w:eastAsiaTheme="majorEastAsia" w:hAnsi="Arial" w:cs="Arial"/>
                <w:noProof/>
              </w:rPr>
              <w:t>4.10.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6DFCCF"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5" w:history="1">
            <w:r w:rsidR="002F78ED" w:rsidRPr="00E61BE7">
              <w:rPr>
                <w:rStyle w:val="Hipervnculo"/>
                <w:rFonts w:ascii="Arial" w:eastAsiaTheme="majorEastAsia" w:hAnsi="Arial" w:cs="Arial"/>
                <w:noProof/>
              </w:rPr>
              <w:t>4.10.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4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4885802" w14:textId="77777777" w:rsidR="002F78ED" w:rsidRDefault="002C6F0D">
          <w:pPr>
            <w:pStyle w:val="TDC3"/>
            <w:tabs>
              <w:tab w:val="left" w:pos="1400"/>
              <w:tab w:val="right" w:leader="dot" w:pos="9962"/>
            </w:tabs>
            <w:rPr>
              <w:rFonts w:eastAsiaTheme="minorEastAsia" w:cstheme="minorBidi"/>
              <w:i w:val="0"/>
              <w:iCs w:val="0"/>
              <w:noProof/>
              <w:sz w:val="22"/>
              <w:szCs w:val="22"/>
              <w:lang w:val="es-CL" w:eastAsia="es-CL"/>
            </w:rPr>
          </w:pPr>
          <w:hyperlink w:anchor="_Toc403491406" w:history="1">
            <w:r w:rsidR="002F78ED" w:rsidRPr="00E61BE7">
              <w:rPr>
                <w:rStyle w:val="Hipervnculo"/>
                <w:rFonts w:ascii="Arial" w:eastAsiaTheme="majorEastAsia" w:hAnsi="Arial" w:cs="Arial"/>
                <w:noProof/>
                <w:lang w:val="es-CL"/>
              </w:rPr>
              <w:t>4.10.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4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A51127" w14:textId="77777777" w:rsidR="002F78ED" w:rsidRDefault="002C6F0D">
          <w:pPr>
            <w:pStyle w:val="TDC2"/>
            <w:tabs>
              <w:tab w:val="left" w:pos="1000"/>
              <w:tab w:val="right" w:leader="dot" w:pos="9962"/>
            </w:tabs>
            <w:rPr>
              <w:rFonts w:eastAsiaTheme="minorEastAsia" w:cstheme="minorBidi"/>
              <w:smallCaps w:val="0"/>
              <w:noProof/>
              <w:sz w:val="22"/>
              <w:szCs w:val="22"/>
              <w:lang w:val="es-CL" w:eastAsia="es-CL"/>
            </w:rPr>
          </w:pPr>
          <w:hyperlink w:anchor="_Toc403491407" w:history="1">
            <w:r w:rsidR="002F78ED" w:rsidRPr="00E61BE7">
              <w:rPr>
                <w:rStyle w:val="Hipervnculo"/>
                <w:rFonts w:ascii="Arial" w:eastAsiaTheme="majorEastAsia" w:hAnsi="Arial" w:cs="Arial"/>
                <w:b/>
                <w:noProof/>
                <w:lang w:val="es-CL"/>
              </w:rPr>
              <w:t>4.1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stado del Proyecto</w:t>
            </w:r>
            <w:r w:rsidR="002F78ED">
              <w:rPr>
                <w:noProof/>
                <w:webHidden/>
              </w:rPr>
              <w:tab/>
            </w:r>
            <w:r w:rsidR="002F78ED">
              <w:rPr>
                <w:noProof/>
                <w:webHidden/>
              </w:rPr>
              <w:fldChar w:fldCharType="begin"/>
            </w:r>
            <w:r w:rsidR="002F78ED">
              <w:rPr>
                <w:noProof/>
                <w:webHidden/>
              </w:rPr>
              <w:instrText xml:space="preserve"> PAGEREF _Toc4034914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8FE980" w14:textId="77777777" w:rsidR="002F78ED" w:rsidRDefault="002C6F0D">
          <w:pPr>
            <w:pStyle w:val="TDC2"/>
            <w:tabs>
              <w:tab w:val="left" w:pos="1000"/>
              <w:tab w:val="right" w:leader="dot" w:pos="9962"/>
            </w:tabs>
            <w:rPr>
              <w:rFonts w:eastAsiaTheme="minorEastAsia" w:cstheme="minorBidi"/>
              <w:smallCaps w:val="0"/>
              <w:noProof/>
              <w:sz w:val="22"/>
              <w:szCs w:val="22"/>
              <w:lang w:val="es-CL" w:eastAsia="es-CL"/>
            </w:rPr>
          </w:pPr>
          <w:hyperlink w:anchor="_Toc403491408" w:history="1">
            <w:r w:rsidR="002F78ED" w:rsidRPr="00E61BE7">
              <w:rPr>
                <w:rStyle w:val="Hipervnculo"/>
                <w:rFonts w:ascii="Arial" w:eastAsiaTheme="majorEastAsia" w:hAnsi="Arial" w:cs="Arial"/>
                <w:b/>
                <w:noProof/>
                <w:lang w:val="es-CL"/>
              </w:rPr>
              <w:t>4.1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Mockups</w:t>
            </w:r>
            <w:r w:rsidR="002F78ED">
              <w:rPr>
                <w:noProof/>
                <w:webHidden/>
              </w:rPr>
              <w:tab/>
            </w:r>
            <w:r w:rsidR="002F78ED">
              <w:rPr>
                <w:noProof/>
                <w:webHidden/>
              </w:rPr>
              <w:fldChar w:fldCharType="begin"/>
            </w:r>
            <w:r w:rsidR="002F78ED">
              <w:rPr>
                <w:noProof/>
                <w:webHidden/>
              </w:rPr>
              <w:instrText xml:space="preserve"> PAGEREF _Toc4034914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FD8F4B" w14:textId="77777777" w:rsidR="002F78ED" w:rsidRDefault="002C6F0D">
          <w:pPr>
            <w:pStyle w:val="TDC2"/>
            <w:tabs>
              <w:tab w:val="left" w:pos="1000"/>
              <w:tab w:val="right" w:leader="dot" w:pos="9962"/>
            </w:tabs>
            <w:rPr>
              <w:rFonts w:eastAsiaTheme="minorEastAsia" w:cstheme="minorBidi"/>
              <w:smallCaps w:val="0"/>
              <w:noProof/>
              <w:sz w:val="22"/>
              <w:szCs w:val="22"/>
              <w:lang w:val="es-CL" w:eastAsia="es-CL"/>
            </w:rPr>
          </w:pPr>
          <w:hyperlink w:anchor="_Toc403491409" w:history="1">
            <w:r w:rsidR="002F78ED" w:rsidRPr="00E61BE7">
              <w:rPr>
                <w:rStyle w:val="Hipervnculo"/>
                <w:rFonts w:ascii="Arial" w:eastAsiaTheme="majorEastAsia" w:hAnsi="Arial" w:cs="Arial"/>
                <w:b/>
                <w:noProof/>
                <w:lang w:val="es-CL"/>
              </w:rPr>
              <w:t>4.1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uebas de Aceptación</w:t>
            </w:r>
            <w:r w:rsidR="002F78ED">
              <w:rPr>
                <w:noProof/>
                <w:webHidden/>
              </w:rPr>
              <w:tab/>
            </w:r>
            <w:r w:rsidR="002F78ED">
              <w:rPr>
                <w:noProof/>
                <w:webHidden/>
              </w:rPr>
              <w:fldChar w:fldCharType="begin"/>
            </w:r>
            <w:r w:rsidR="002F78ED">
              <w:rPr>
                <w:noProof/>
                <w:webHidden/>
              </w:rPr>
              <w:instrText xml:space="preserve"> PAGEREF _Toc4034914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6F0824"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410" w:history="1">
            <w:r w:rsidR="002F78ED" w:rsidRPr="00E61BE7">
              <w:rPr>
                <w:rStyle w:val="Hipervnculo"/>
                <w:rFonts w:ascii="Arial" w:eastAsiaTheme="majorEastAsia" w:hAnsi="Arial" w:cs="Arial"/>
                <w:noProof/>
                <w:lang w:val="es-CL"/>
              </w:rPr>
              <w:t>CAPITULO 5: CONCLUSIONES</w:t>
            </w:r>
            <w:r w:rsidR="002F78ED">
              <w:rPr>
                <w:noProof/>
                <w:webHidden/>
              </w:rPr>
              <w:tab/>
            </w:r>
            <w:r w:rsidR="002F78ED">
              <w:rPr>
                <w:noProof/>
                <w:webHidden/>
              </w:rPr>
              <w:fldChar w:fldCharType="begin"/>
            </w:r>
            <w:r w:rsidR="002F78ED">
              <w:rPr>
                <w:noProof/>
                <w:webHidden/>
              </w:rPr>
              <w:instrText xml:space="preserve"> PAGEREF _Toc4034914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980E86"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411" w:history="1">
            <w:r w:rsidR="002F78ED" w:rsidRPr="00E61BE7">
              <w:rPr>
                <w:rStyle w:val="Hipervnculo"/>
                <w:rFonts w:ascii="Arial" w:eastAsiaTheme="majorEastAsia" w:hAnsi="Arial" w:cs="Arial"/>
                <w:b/>
                <w:noProof/>
                <w:lang w:val="es-CL"/>
              </w:rPr>
              <w:t>5.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ostMortem</w:t>
            </w:r>
            <w:r w:rsidR="002F78ED">
              <w:rPr>
                <w:noProof/>
                <w:webHidden/>
              </w:rPr>
              <w:tab/>
            </w:r>
            <w:r w:rsidR="002F78ED">
              <w:rPr>
                <w:noProof/>
                <w:webHidden/>
              </w:rPr>
              <w:fldChar w:fldCharType="begin"/>
            </w:r>
            <w:r w:rsidR="002F78ED">
              <w:rPr>
                <w:noProof/>
                <w:webHidden/>
              </w:rPr>
              <w:instrText xml:space="preserve"> PAGEREF _Toc4034914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72311A"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412" w:history="1">
            <w:r w:rsidR="002F78ED" w:rsidRPr="00E61BE7">
              <w:rPr>
                <w:rStyle w:val="Hipervnculo"/>
                <w:rFonts w:ascii="Arial" w:eastAsiaTheme="majorEastAsia" w:hAnsi="Arial" w:cs="Arial"/>
                <w:b/>
                <w:noProof/>
                <w:lang w:val="es-CL"/>
              </w:rPr>
              <w:t>5.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blemas abiertos</w:t>
            </w:r>
            <w:r w:rsidR="002F78ED">
              <w:rPr>
                <w:noProof/>
                <w:webHidden/>
              </w:rPr>
              <w:tab/>
            </w:r>
            <w:r w:rsidR="002F78ED">
              <w:rPr>
                <w:noProof/>
                <w:webHidden/>
              </w:rPr>
              <w:fldChar w:fldCharType="begin"/>
            </w:r>
            <w:r w:rsidR="002F78ED">
              <w:rPr>
                <w:noProof/>
                <w:webHidden/>
              </w:rPr>
              <w:instrText xml:space="preserve"> PAGEREF _Toc4034914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D28730" w14:textId="77777777" w:rsidR="002F78ED" w:rsidRDefault="002C6F0D">
          <w:pPr>
            <w:pStyle w:val="TDC2"/>
            <w:tabs>
              <w:tab w:val="left" w:pos="800"/>
              <w:tab w:val="right" w:leader="dot" w:pos="9962"/>
            </w:tabs>
            <w:rPr>
              <w:rFonts w:eastAsiaTheme="minorEastAsia" w:cstheme="minorBidi"/>
              <w:smallCaps w:val="0"/>
              <w:noProof/>
              <w:sz w:val="22"/>
              <w:szCs w:val="22"/>
              <w:lang w:val="es-CL" w:eastAsia="es-CL"/>
            </w:rPr>
          </w:pPr>
          <w:hyperlink w:anchor="_Toc403491413" w:history="1">
            <w:r w:rsidR="002F78ED" w:rsidRPr="00E61BE7">
              <w:rPr>
                <w:rStyle w:val="Hipervnculo"/>
                <w:rFonts w:ascii="Arial" w:eastAsiaTheme="majorEastAsia" w:hAnsi="Arial" w:cs="Arial"/>
                <w:b/>
                <w:noProof/>
                <w:lang w:val="es-CL"/>
              </w:rPr>
              <w:t>5.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Trabajo Futuro</w:t>
            </w:r>
            <w:r w:rsidR="002F78ED">
              <w:rPr>
                <w:noProof/>
                <w:webHidden/>
              </w:rPr>
              <w:tab/>
            </w:r>
            <w:r w:rsidR="002F78ED">
              <w:rPr>
                <w:noProof/>
                <w:webHidden/>
              </w:rPr>
              <w:fldChar w:fldCharType="begin"/>
            </w:r>
            <w:r w:rsidR="002F78ED">
              <w:rPr>
                <w:noProof/>
                <w:webHidden/>
              </w:rPr>
              <w:instrText xml:space="preserve"> PAGEREF _Toc4034914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9926FC"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414" w:history="1">
            <w:r w:rsidR="002F78ED" w:rsidRPr="00E61BE7">
              <w:rPr>
                <w:rStyle w:val="Hipervnculo"/>
                <w:rFonts w:ascii="Arial" w:eastAsiaTheme="majorEastAsia" w:hAnsi="Arial" w:cs="Arial"/>
                <w:noProof/>
                <w:lang w:val="es-CL"/>
              </w:rPr>
              <w:t>Anexo A: Historias de usuario</w:t>
            </w:r>
            <w:r w:rsidR="002F78ED">
              <w:rPr>
                <w:noProof/>
                <w:webHidden/>
              </w:rPr>
              <w:tab/>
            </w:r>
            <w:r w:rsidR="002F78ED">
              <w:rPr>
                <w:noProof/>
                <w:webHidden/>
              </w:rPr>
              <w:fldChar w:fldCharType="begin"/>
            </w:r>
            <w:r w:rsidR="002F78ED">
              <w:rPr>
                <w:noProof/>
                <w:webHidden/>
              </w:rPr>
              <w:instrText xml:space="preserve"> PAGEREF _Toc4034914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F7976A0"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415" w:history="1">
            <w:r w:rsidR="002F78ED" w:rsidRPr="00E61BE7">
              <w:rPr>
                <w:rStyle w:val="Hipervnculo"/>
                <w:rFonts w:ascii="Arial" w:eastAsiaTheme="majorEastAsia" w:hAnsi="Arial" w:cs="Arial"/>
                <w:noProof/>
                <w:lang w:val="es-CL"/>
              </w:rPr>
              <w:t>Anexo B: Pruebas</w:t>
            </w:r>
            <w:r w:rsidR="002F78ED">
              <w:rPr>
                <w:noProof/>
                <w:webHidden/>
              </w:rPr>
              <w:tab/>
            </w:r>
            <w:r w:rsidR="002F78ED">
              <w:rPr>
                <w:noProof/>
                <w:webHidden/>
              </w:rPr>
              <w:fldChar w:fldCharType="begin"/>
            </w:r>
            <w:r w:rsidR="002F78ED">
              <w:rPr>
                <w:noProof/>
                <w:webHidden/>
              </w:rPr>
              <w:instrText xml:space="preserve"> PAGEREF _Toc4034914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C8B33D" w14:textId="77777777" w:rsidR="002F78ED" w:rsidRDefault="002C6F0D">
          <w:pPr>
            <w:pStyle w:val="TDC2"/>
            <w:tabs>
              <w:tab w:val="left" w:pos="600"/>
              <w:tab w:val="right" w:leader="dot" w:pos="9962"/>
            </w:tabs>
            <w:rPr>
              <w:rFonts w:eastAsiaTheme="minorEastAsia" w:cstheme="minorBidi"/>
              <w:smallCaps w:val="0"/>
              <w:noProof/>
              <w:sz w:val="22"/>
              <w:szCs w:val="22"/>
              <w:lang w:val="es-CL" w:eastAsia="es-CL"/>
            </w:rPr>
          </w:pPr>
          <w:hyperlink w:anchor="_Toc403491416"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910033"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17"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4C1AAF4"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18"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4C80106"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19"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DC075D"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0"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135FDD"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1"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517C67"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2" w:history="1">
            <w:r w:rsidR="002F78ED" w:rsidRPr="00E61BE7">
              <w:rPr>
                <w:rStyle w:val="Hipervnculo"/>
                <w:rFonts w:ascii="Arial" w:eastAsiaTheme="majorEastAsia" w:hAnsi="Arial" w:cs="Arial"/>
                <w:b/>
                <w:noProof/>
              </w:rPr>
              <w:t>SPRINT 6</w:t>
            </w:r>
            <w:r w:rsidR="002F78ED">
              <w:rPr>
                <w:noProof/>
                <w:webHidden/>
              </w:rPr>
              <w:tab/>
            </w:r>
            <w:r w:rsidR="002F78ED">
              <w:rPr>
                <w:noProof/>
                <w:webHidden/>
              </w:rPr>
              <w:fldChar w:fldCharType="begin"/>
            </w:r>
            <w:r w:rsidR="002F78ED">
              <w:rPr>
                <w:noProof/>
                <w:webHidden/>
              </w:rPr>
              <w:instrText xml:space="preserve"> PAGEREF _Toc4034914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E2A18" w14:textId="77777777" w:rsidR="002F78ED" w:rsidRDefault="002C6F0D">
          <w:pPr>
            <w:pStyle w:val="TDC2"/>
            <w:tabs>
              <w:tab w:val="left" w:pos="600"/>
              <w:tab w:val="right" w:leader="dot" w:pos="9962"/>
            </w:tabs>
            <w:rPr>
              <w:rFonts w:eastAsiaTheme="minorEastAsia" w:cstheme="minorBidi"/>
              <w:smallCaps w:val="0"/>
              <w:noProof/>
              <w:sz w:val="22"/>
              <w:szCs w:val="22"/>
              <w:lang w:val="es-CL" w:eastAsia="es-CL"/>
            </w:rPr>
          </w:pPr>
          <w:hyperlink w:anchor="_Toc403491423"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de aceptación</w:t>
            </w:r>
            <w:r w:rsidR="002F78ED">
              <w:rPr>
                <w:noProof/>
                <w:webHidden/>
              </w:rPr>
              <w:tab/>
            </w:r>
            <w:r w:rsidR="002F78ED">
              <w:rPr>
                <w:noProof/>
                <w:webHidden/>
              </w:rPr>
              <w:fldChar w:fldCharType="begin"/>
            </w:r>
            <w:r w:rsidR="002F78ED">
              <w:rPr>
                <w:noProof/>
                <w:webHidden/>
              </w:rPr>
              <w:instrText xml:space="preserve"> PAGEREF _Toc4034914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41E125"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4"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66F6D3"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5"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517C0D7"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6"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4DB6D1"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7"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6B7167" w14:textId="77777777" w:rsidR="002F78ED" w:rsidRDefault="002C6F0D">
          <w:pPr>
            <w:pStyle w:val="TDC3"/>
            <w:tabs>
              <w:tab w:val="right" w:leader="dot" w:pos="9962"/>
            </w:tabs>
            <w:rPr>
              <w:rFonts w:eastAsiaTheme="minorEastAsia" w:cstheme="minorBidi"/>
              <w:i w:val="0"/>
              <w:iCs w:val="0"/>
              <w:noProof/>
              <w:sz w:val="22"/>
              <w:szCs w:val="22"/>
              <w:lang w:val="es-CL" w:eastAsia="es-CL"/>
            </w:rPr>
          </w:pPr>
          <w:hyperlink w:anchor="_Toc403491428"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EA5175" w14:textId="77777777" w:rsidR="002F78ED" w:rsidRDefault="002C6F0D">
          <w:pPr>
            <w:pStyle w:val="TDC1"/>
            <w:tabs>
              <w:tab w:val="right" w:leader="dot" w:pos="9962"/>
            </w:tabs>
            <w:rPr>
              <w:rFonts w:eastAsiaTheme="minorEastAsia" w:cstheme="minorBidi"/>
              <w:b w:val="0"/>
              <w:bCs w:val="0"/>
              <w:caps w:val="0"/>
              <w:noProof/>
              <w:sz w:val="22"/>
              <w:szCs w:val="22"/>
              <w:lang w:val="es-CL" w:eastAsia="es-CL"/>
            </w:rPr>
          </w:pPr>
          <w:hyperlink w:anchor="_Toc403491429" w:history="1">
            <w:r w:rsidR="002F78ED" w:rsidRPr="00E61BE7">
              <w:rPr>
                <w:rStyle w:val="Hipervnculo"/>
                <w:rFonts w:ascii="Arial" w:eastAsiaTheme="majorEastAsia" w:hAnsi="Arial" w:cs="Arial"/>
                <w:noProof/>
              </w:rPr>
              <w:t>Bibliografía</w:t>
            </w:r>
            <w:r w:rsidR="002F78ED">
              <w:rPr>
                <w:noProof/>
                <w:webHidden/>
              </w:rPr>
              <w:tab/>
            </w:r>
            <w:r w:rsidR="002F78ED">
              <w:rPr>
                <w:noProof/>
                <w:webHidden/>
              </w:rPr>
              <w:fldChar w:fldCharType="begin"/>
            </w:r>
            <w:r w:rsidR="002F78ED">
              <w:rPr>
                <w:noProof/>
                <w:webHidden/>
              </w:rPr>
              <w:instrText xml:space="preserve"> PAGEREF _Toc4034914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bookmarkStart w:id="2" w:name="_GoBack"/>
      <w:bookmarkEnd w:id="2"/>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3" w:name="_Toc403491296"/>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3"/>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008CEE82"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w:t>
      </w:r>
      <w:r w:rsidR="001C5F28">
        <w:rPr>
          <w:rFonts w:ascii="Arial" w:hAnsi="Arial" w:cs="Arial"/>
          <w:sz w:val="24"/>
          <w:szCs w:val="24"/>
          <w:lang w:val="es-CL"/>
        </w:rPr>
        <w:t>buscar</w:t>
      </w:r>
      <w:r>
        <w:rPr>
          <w:rFonts w:ascii="Arial" w:hAnsi="Arial" w:cs="Arial"/>
          <w:sz w:val="24"/>
          <w:szCs w:val="24"/>
          <w:lang w:val="es-CL"/>
        </w:rPr>
        <w:t xml:space="preserve">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7" w:name="_Toc403491297"/>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7"/>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8" w:name="_Toc403491298"/>
      <w:r w:rsidRPr="0050463E">
        <w:rPr>
          <w:rFonts w:ascii="Arial" w:hAnsi="Arial" w:cs="Arial"/>
          <w:b/>
          <w:sz w:val="24"/>
          <w:szCs w:val="24"/>
          <w:lang w:val="es-CL"/>
        </w:rPr>
        <w:lastRenderedPageBreak/>
        <w:t>Definición del problema</w:t>
      </w:r>
      <w:bookmarkEnd w:id="8"/>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CF895AF"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lang w:val="es-CL" w:eastAsia="es-CL"/>
        </w:rPr>
        <w:drawing>
          <wp:anchor distT="0" distB="0" distL="114300" distR="114300" simplePos="0" relativeHeight="251719680" behindDoc="1" locked="0" layoutInCell="1" allowOverlap="1" wp14:anchorId="31229F47" wp14:editId="6BCC98F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2">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lang w:val="es-CL" w:eastAsia="es-CL"/>
        </w:rPr>
        <mc:AlternateContent>
          <mc:Choice Requires="wps">
            <w:drawing>
              <wp:anchor distT="0" distB="0" distL="114300" distR="114300" simplePos="0" relativeHeight="251581440" behindDoc="0" locked="0" layoutInCell="1" allowOverlap="1" wp14:anchorId="3FC3F049" wp14:editId="2315C74D">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9A0B26" id="Elipse 41" o:spid="_x0000_s1026" style="position:absolute;margin-left:97.35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lang w:val="es-CL" w:eastAsia="es-CL"/>
        </w:rPr>
        <mc:AlternateContent>
          <mc:Choice Requires="wps">
            <w:drawing>
              <wp:anchor distT="0" distB="0" distL="114300" distR="114300" simplePos="0" relativeHeight="251593728" behindDoc="0" locked="0" layoutInCell="1" allowOverlap="1" wp14:anchorId="22F523A0" wp14:editId="158BA107">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2DCC90" id="Elipse 42" o:spid="_x0000_s1026" style="position:absolute;margin-left:187.35pt;margin-top:3.25pt;width:24.25pt;height:32.6pt;z-index:25159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lang w:val="es-CL" w:eastAsia="es-CL"/>
        </w:rPr>
        <mc:AlternateContent>
          <mc:Choice Requires="wps">
            <w:drawing>
              <wp:anchor distT="45720" distB="45720" distL="114300" distR="114300" simplePos="0" relativeHeight="251602944" behindDoc="1" locked="0" layoutInCell="1" allowOverlap="1" wp14:anchorId="6FFDB594" wp14:editId="28AD4B08">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2F78ED" w:rsidRDefault="002F78ED" w:rsidP="00DE40BF">
                            <w:pPr>
                              <w:keepNext/>
                              <w:jc w:val="center"/>
                            </w:pPr>
                            <w:r>
                              <w:t>Figura 2.0 Diagrama de Proceso de negocio de funcionamiento de un restaurant.</w:t>
                            </w:r>
                          </w:p>
                          <w:p w14:paraId="2C358C2C" w14:textId="77777777" w:rsidR="002F78ED" w:rsidRDefault="002F78ED" w:rsidP="00DE40BF">
                            <w:pPr>
                              <w:pStyle w:val="Descripcin"/>
                              <w:jc w:val="center"/>
                            </w:pPr>
                            <w:r>
                              <w:t xml:space="preserve">Figura 1 </w:t>
                            </w:r>
                            <w:r>
                              <w:fldChar w:fldCharType="begin"/>
                            </w:r>
                            <w:r>
                              <w:instrText xml:space="preserve"> SEQ Figura_1 \* ARABIC </w:instrText>
                            </w:r>
                            <w:r>
                              <w:fldChar w:fldCharType="separate"/>
                            </w:r>
                            <w:r w:rsidR="005010C1">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7135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" stroked="f">
                <v:textbox>
                  <w:txbxContent>
                    <w:p w14:paraId="5DF21C53" w14:textId="04010785" w:rsidR="002F78ED" w:rsidRDefault="002F78ED" w:rsidP="00DE40BF">
                      <w:pPr>
                        <w:keepNext/>
                        <w:jc w:val="center"/>
                      </w:pPr>
                      <w:r>
                        <w:t>Figura 2.0 Diagrama de Proceso de negocio de funcionamiento de un restaurant.</w:t>
                      </w:r>
                    </w:p>
                    <w:p w14:paraId="2C358C2C" w14:textId="77777777" w:rsidR="002F78ED" w:rsidRDefault="002F78ED" w:rsidP="00DE40BF">
                      <w:pPr>
                        <w:pStyle w:val="Descripcin"/>
                        <w:jc w:val="center"/>
                      </w:pPr>
                      <w:r>
                        <w:t xml:space="preserve">Figura 1 </w:t>
                      </w:r>
                      <w:r>
                        <w:fldChar w:fldCharType="begin"/>
                      </w:r>
                      <w:r>
                        <w:instrText xml:space="preserve"> SEQ Figura_1 \* ARABIC </w:instrText>
                      </w:r>
                      <w:r>
                        <w:fldChar w:fldCharType="separate"/>
                      </w:r>
                      <w:r w:rsidR="005010C1">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2C6F0D" w:rsidP="00E2512F">
      <w:pPr>
        <w:spacing w:line="360" w:lineRule="auto"/>
        <w:ind w:left="426"/>
        <w:rPr>
          <w:rFonts w:ascii="Arial" w:hAnsi="Arial" w:cs="Arial"/>
          <w:sz w:val="24"/>
          <w:szCs w:val="24"/>
        </w:rPr>
      </w:pPr>
      <w:r>
        <w:rPr>
          <w:noProof/>
        </w:rPr>
        <w:lastRenderedPageBreak/>
        <w:object w:dxaOrig="1440" w:dyaOrig="144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3" o:title=""/>
          </v:shape>
          <o:OLEObject Type="Embed" ProgID="Visio.Drawing.15" ShapeID="_x0000_s1038" DrawAspect="Content" ObjectID="_1477236178"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lang w:val="es-CL" w:eastAsia="es-CL"/>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2F78ED" w:rsidRDefault="002F78ED"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2F78ED" w:rsidRDefault="002F78ED" w:rsidP="00EB5D77">
                            <w:pPr>
                              <w:pStyle w:val="Descripcin"/>
                              <w:jc w:val="center"/>
                            </w:pPr>
                            <w:r>
                              <w:t xml:space="preserve">Figura 1 </w:t>
                            </w:r>
                            <w:r>
                              <w:fldChar w:fldCharType="begin"/>
                            </w:r>
                            <w:r>
                              <w:instrText xml:space="preserve"> SEQ Figura_1 \* ARABIC </w:instrText>
                            </w:r>
                            <w:r>
                              <w:fldChar w:fldCharType="separate"/>
                            </w:r>
                            <w:r w:rsidR="005010C1">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uU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rHLMZG6nYoT8SXw2F56bORUKP7xVlHi1ty//MA&#10;TnFmPlri/GY8m8VNT8psvpiQ4q4tu2sLWEFQJQ+cDeImpN8xNHZHs6l0ou2lknPJtJCJzfPniRt/&#10;rSevly++fgI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v3/uUKAIAACoEAAAOAAAAAAAAAAAAAAAAAC4CAABkcnMvZTJv&#10;RG9jLnhtbFBLAQItABQABgAIAAAAIQC79wEx3gAAAAkBAAAPAAAAAAAAAAAAAAAAAIIEAABkcnMv&#10;ZG93bnJldi54bWxQSwUGAAAAAAQABADzAAAAjQUAAAAA&#10;" stroked="f">
                <v:textbox>
                  <w:txbxContent>
                    <w:p w14:paraId="3F2A59E9" w14:textId="71B0E6AD" w:rsidR="002F78ED" w:rsidRDefault="002F78ED"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2F78ED" w:rsidRDefault="002F78ED" w:rsidP="00EB5D77">
                      <w:pPr>
                        <w:pStyle w:val="Descripcin"/>
                        <w:jc w:val="center"/>
                      </w:pPr>
                      <w:r>
                        <w:t xml:space="preserve">Figura 1 </w:t>
                      </w:r>
                      <w:r>
                        <w:fldChar w:fldCharType="begin"/>
                      </w:r>
                      <w:r>
                        <w:instrText xml:space="preserve"> SEQ Figura_1 \* ARABIC </w:instrText>
                      </w:r>
                      <w:r>
                        <w:fldChar w:fldCharType="separate"/>
                      </w:r>
                      <w:r w:rsidR="005010C1">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2C6F0D" w:rsidP="00B37D98">
      <w:pPr>
        <w:spacing w:after="160" w:line="259" w:lineRule="auto"/>
        <w:jc w:val="center"/>
        <w:rPr>
          <w:rFonts w:ascii="Arial" w:hAnsi="Arial" w:cs="Arial"/>
          <w:sz w:val="24"/>
          <w:szCs w:val="24"/>
          <w:lang w:val="es-CL"/>
        </w:rPr>
      </w:pPr>
      <w:r>
        <w:rPr>
          <w:noProof/>
        </w:rPr>
        <w:object w:dxaOrig="1440" w:dyaOrig="1440" w14:anchorId="510B7F17">
          <v:shape id="_x0000_s1041" type="#_x0000_t75" style="position:absolute;left:0;text-align:left;margin-left:-7.95pt;margin-top:0;width:512.5pt;height:178.9pt;z-index:-251611648;mso-position-horizontal-relative:text;mso-position-vertical-relative:text">
            <v:imagedata r:id="rId15" o:title=""/>
          </v:shape>
          <o:OLEObject Type="Embed" ProgID="Visio.Drawing.15" ShapeID="_x0000_s1041" DrawAspect="Content" ObjectID="_1477236179"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lang w:val="es-CL" w:eastAsia="es-CL"/>
        </w:rPr>
        <mc:AlternateContent>
          <mc:Choice Requires="wps">
            <w:drawing>
              <wp:anchor distT="45720" distB="45720" distL="114300" distR="114300" simplePos="0" relativeHeight="251535360" behindDoc="1" locked="0" layoutInCell="1" allowOverlap="1" wp14:anchorId="4BF812AA" wp14:editId="5910805A">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2F78ED" w:rsidRDefault="002F78ED"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4.8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2BrJw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" stroked="f">
                <v:textbox>
                  <w:txbxContent>
                    <w:p w14:paraId="7C0426E2" w14:textId="76989DFF" w:rsidR="002F78ED" w:rsidRDefault="002F78ED"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9" w:name="_Toc403491299"/>
      <w:r w:rsidRPr="0050463E">
        <w:rPr>
          <w:rFonts w:ascii="Arial" w:hAnsi="Arial" w:cs="Arial"/>
          <w:b/>
          <w:sz w:val="24"/>
          <w:szCs w:val="24"/>
          <w:lang w:val="es-CL"/>
        </w:rPr>
        <w:lastRenderedPageBreak/>
        <w:t>Objetivo General acorde al problema</w:t>
      </w:r>
      <w:bookmarkEnd w:id="9"/>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10" w:name="_Toc403491300"/>
      <w:r w:rsidRPr="00A92B29">
        <w:rPr>
          <w:rFonts w:ascii="Arial" w:hAnsi="Arial" w:cs="Arial"/>
          <w:b/>
          <w:sz w:val="24"/>
          <w:szCs w:val="24"/>
          <w:lang w:val="es-CL"/>
        </w:rPr>
        <w:t>Objetivos Específicos</w:t>
      </w:r>
      <w:bookmarkEnd w:id="10"/>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Default="000B1707" w:rsidP="000B1707">
      <w:pPr>
        <w:spacing w:line="360" w:lineRule="auto"/>
        <w:ind w:left="1276" w:hanging="709"/>
        <w:jc w:val="both"/>
        <w:rPr>
          <w:rFonts w:ascii="Arial" w:hAnsi="Arial" w:cs="Arial"/>
          <w:sz w:val="24"/>
          <w:szCs w:val="24"/>
          <w:lang w:val="es-CL"/>
        </w:rPr>
      </w:pPr>
      <w:r>
        <w:rPr>
          <w:rFonts w:ascii="Arial" w:hAnsi="Arial" w:cs="Arial"/>
          <w:sz w:val="24"/>
          <w:szCs w:val="24"/>
          <w:lang w:val="es-CL"/>
        </w:rPr>
        <w:t>OBJ5:</w:t>
      </w:r>
      <w:r>
        <w:rPr>
          <w:rFonts w:ascii="Arial" w:hAnsi="Arial" w:cs="Arial"/>
          <w:sz w:val="24"/>
          <w:szCs w:val="24"/>
          <w:lang w:val="es-CL"/>
        </w:rPr>
        <w:tab/>
        <w:t xml:space="preserve">Desarrollar una aplicación móvil </w:t>
      </w:r>
      <w:r w:rsidRPr="000A1DB2">
        <w:rPr>
          <w:rFonts w:ascii="Arial" w:hAnsi="Arial" w:cs="Arial"/>
          <w:sz w:val="24"/>
          <w:szCs w:val="24"/>
          <w:lang w:val="es-CL"/>
        </w:rPr>
        <w:t>en donde los clientes puedan buscar un restaurant por geolocalización</w:t>
      </w:r>
      <w:r w:rsidR="00314661">
        <w:rPr>
          <w:rFonts w:ascii="Arial" w:hAnsi="Arial" w:cs="Arial"/>
          <w:sz w:val="24"/>
          <w:szCs w:val="24"/>
          <w:lang w:val="es-CL"/>
        </w:rPr>
        <w:t>, ver su información</w:t>
      </w:r>
      <w:r w:rsidRPr="000A1DB2">
        <w:rPr>
          <w:rFonts w:ascii="Arial" w:hAnsi="Arial" w:cs="Arial"/>
          <w:sz w:val="24"/>
          <w:szCs w:val="24"/>
          <w:lang w:val="es-CL"/>
        </w:rPr>
        <w:t xml:space="preserve">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826F5"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r w:rsidRPr="00271570">
              <w:rPr>
                <w:color w:val="auto"/>
                <w:sz w:val="24"/>
                <w:szCs w:val="24"/>
              </w:rPr>
              <w:t>Obj.</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2F78ED" w:rsidRPr="005B6532" w:rsidRDefault="002F78ED"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V/oJw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bIA1meVW9AHFEvD6N78bXhpgP/i5IenVvT8HPPvKRE&#10;f7Ko+d10Pk9Wz8F8cTPDwF9nmusMsxyhahopGbebmJ/H2NgDzqZVWbY0xJHJiTI6Mqt5ej3J8tdx&#10;rvrzxte/AQ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FY5X+gnAgAAKwQAAA4AAAAAAAAAAAAAAAAALgIAAGRycy9lMm9Eb2Mu&#10;eG1sUEsBAi0AFAAGAAgAAAAhABHteTDbAAAABQEAAA8AAAAAAAAAAAAAAAAAgQQAAGRycy9kb3du&#10;cmV2LnhtbFBLBQYAAAAABAAEAPMAAACJBQAAAAA=&#10;" stroked="f">
                <v:textbox>
                  <w:txbxContent>
                    <w:p w14:paraId="39771D41" w14:textId="6F4F33EF" w:rsidR="002F78ED" w:rsidRPr="005B6532" w:rsidRDefault="002F78ED"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1" w:name="_Toc403491301"/>
      <w:r w:rsidRPr="0050463E">
        <w:rPr>
          <w:rFonts w:ascii="Arial" w:hAnsi="Arial" w:cs="Arial"/>
          <w:b/>
          <w:sz w:val="24"/>
          <w:szCs w:val="24"/>
          <w:lang w:val="es-CL"/>
        </w:rPr>
        <w:lastRenderedPageBreak/>
        <w:t>Solución propuesta</w:t>
      </w:r>
      <w:bookmarkEnd w:id="11"/>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3491302"/>
      <w:r w:rsidRPr="0024291E">
        <w:rPr>
          <w:rFonts w:ascii="Arial" w:hAnsi="Arial" w:cs="Arial"/>
          <w:b/>
          <w:sz w:val="24"/>
          <w:szCs w:val="24"/>
          <w:lang w:val="es-CL"/>
        </w:rPr>
        <w:t>Alcances</w:t>
      </w:r>
      <w:bookmarkEnd w:id="12"/>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3" w:name="_Toc403491303"/>
      <w:r w:rsidRPr="0024291E">
        <w:rPr>
          <w:rFonts w:ascii="Arial" w:hAnsi="Arial" w:cs="Arial"/>
          <w:b/>
          <w:sz w:val="24"/>
          <w:szCs w:val="24"/>
          <w:lang w:val="es-CL"/>
        </w:rPr>
        <w:t>Limitaciones</w:t>
      </w:r>
      <w:bookmarkEnd w:id="13"/>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4" w:name="_Toc403491304"/>
      <w:r w:rsidRPr="005B66F0">
        <w:rPr>
          <w:rFonts w:ascii="Arial" w:hAnsi="Arial" w:cs="Arial"/>
          <w:b/>
          <w:sz w:val="24"/>
          <w:szCs w:val="24"/>
          <w:lang w:val="es-CL"/>
        </w:rPr>
        <w:lastRenderedPageBreak/>
        <w:t>Alternativas de solución</w:t>
      </w:r>
      <w:bookmarkEnd w:id="14"/>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2C6F0D"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2C6F0D"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2C6F0D"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2C6F0D"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2C6F0D"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2F78ED" w:rsidRDefault="002F78ED"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5oM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utYG6WrUB5JL4fj7tJbI6NB95Oznva25P7HHpzi&#10;zHywpPntdD6Pi56c+eJ6Ro67jFSXEbCCoEoeOBvNTUiPY2zsnmZT6yTbC5MTZdrHJPzp7cSFv/RT&#10;1ssLX/8C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1+OaDCYCAAApBAAADgAAAAAAAAAAAAAAAAAuAgAAZHJzL2Uyb0RvYy54&#10;bWxQSwECLQAUAAYACAAAACEA2DnqtNsAAAAGAQAADwAAAAAAAAAAAAAAAACABAAAZHJzL2Rvd25y&#10;ZXYueG1sUEsFBgAAAAAEAAQA8wAAAIgFAAAAAA==&#10;" stroked="f">
                <v:textbox>
                  <w:txbxContent>
                    <w:p w14:paraId="0B439FD1" w14:textId="5086F030" w:rsidR="002F78ED" w:rsidRDefault="002F78ED"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5" w:name="_Toc403491305"/>
      <w:r w:rsidRPr="005B66F0">
        <w:rPr>
          <w:rFonts w:ascii="Arial" w:hAnsi="Arial" w:cs="Arial"/>
          <w:b/>
          <w:sz w:val="24"/>
          <w:szCs w:val="24"/>
          <w:lang w:val="es-CL"/>
        </w:rPr>
        <w:lastRenderedPageBreak/>
        <w:t>Factibilidades</w:t>
      </w:r>
      <w:bookmarkEnd w:id="15"/>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2F78ED" w:rsidRDefault="002F78ED" w:rsidP="0035132F">
                            <w:pPr>
                              <w:jc w:val="center"/>
                            </w:pPr>
                            <w:r>
                              <w:t>Figura 2.3 Gráfico de encuesta a personas de la ciudad de Viña del Mar.</w:t>
                            </w:r>
                          </w:p>
                          <w:p w14:paraId="29929448" w14:textId="77777777" w:rsidR="002F78ED" w:rsidRDefault="002F78ED" w:rsidP="0035132F">
                            <w:pPr>
                              <w:jc w:val="center"/>
                            </w:pPr>
                          </w:p>
                          <w:p w14:paraId="774F4E84" w14:textId="77777777" w:rsidR="002F78ED" w:rsidRDefault="002F78ED" w:rsidP="0035132F">
                            <w:pPr>
                              <w:jc w:val="center"/>
                            </w:pPr>
                          </w:p>
                          <w:p w14:paraId="38841F48" w14:textId="77777777" w:rsidR="002F78ED" w:rsidRPr="0035132F" w:rsidRDefault="002F78ED" w:rsidP="0035132F">
                            <w:pPr>
                              <w:jc w:val="center"/>
                            </w:pPr>
                          </w:p>
                          <w:p w14:paraId="5286E05D" w14:textId="77777777" w:rsidR="002F78ED" w:rsidRDefault="002F78ED"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&#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F0IGHUnAgAAKwQAAA4AAAAAAAAAAAAAAAAALgIAAGRycy9lMm9Eb2Mu&#10;eG1sUEsBAi0AFAAGAAgAAAAhAL/C8RrbAAAABQEAAA8AAAAAAAAAAAAAAAAAgQQAAGRycy9kb3du&#10;cmV2LnhtbFBLBQYAAAAABAAEAPMAAACJBQAAAAA=&#10;" stroked="f">
                <v:textbox>
                  <w:txbxContent>
                    <w:p w14:paraId="7C5E8E52" w14:textId="63AC1DE6" w:rsidR="002F78ED" w:rsidRDefault="002F78ED" w:rsidP="0035132F">
                      <w:pPr>
                        <w:jc w:val="center"/>
                      </w:pPr>
                      <w:r>
                        <w:t>Figura 2.3 Gráfico de encuesta a personas de la ciudad de Viña del Mar.</w:t>
                      </w:r>
                    </w:p>
                    <w:p w14:paraId="29929448" w14:textId="77777777" w:rsidR="002F78ED" w:rsidRDefault="002F78ED" w:rsidP="0035132F">
                      <w:pPr>
                        <w:jc w:val="center"/>
                      </w:pPr>
                    </w:p>
                    <w:p w14:paraId="774F4E84" w14:textId="77777777" w:rsidR="002F78ED" w:rsidRDefault="002F78ED" w:rsidP="0035132F">
                      <w:pPr>
                        <w:jc w:val="center"/>
                      </w:pPr>
                    </w:p>
                    <w:p w14:paraId="38841F48" w14:textId="77777777" w:rsidR="002F78ED" w:rsidRPr="0035132F" w:rsidRDefault="002F78ED" w:rsidP="0035132F">
                      <w:pPr>
                        <w:jc w:val="center"/>
                      </w:pPr>
                    </w:p>
                    <w:p w14:paraId="5286E05D" w14:textId="77777777" w:rsidR="002F78ED" w:rsidRDefault="002F78ED"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2F78ED" w:rsidRDefault="002F78ED"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W9tJgIAACs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57lvbSYCAAArBAAADgAAAAAAAAAAAAAAAAAuAgAAZHJzL2Uyb0Rv&#10;Yy54bWxQSwECLQAUAAYACAAAACEAhaUYlt4AAAAIAQAADwAAAAAAAAAAAAAAAACABAAAZHJzL2Rv&#10;d25yZXYueG1sUEsFBgAAAAAEAAQA8wAAAIsFAAAAAA==&#10;" stroked="f">
                <v:textbox>
                  <w:txbxContent>
                    <w:p w14:paraId="70FB02C1" w14:textId="2209D0B8" w:rsidR="002F78ED" w:rsidRDefault="002F78ED"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2F78ED" w:rsidRDefault="002F78ED" w:rsidP="0035132F">
                            <w:pPr>
                              <w:jc w:val="center"/>
                            </w:pPr>
                            <w:r>
                              <w:t>Figura 2.5 Gráfico de la cantidad de habitantes de la ciudad de Viña del Mar.</w:t>
                            </w:r>
                          </w:p>
                          <w:p w14:paraId="775E098E" w14:textId="77777777" w:rsidR="002F78ED" w:rsidRPr="0035132F" w:rsidRDefault="002F78ED" w:rsidP="0035132F">
                            <w:pPr>
                              <w:jc w:val="center"/>
                            </w:pPr>
                            <w:r w:rsidRPr="0035132F">
                              <w:rPr>
                                <w:i/>
                                <w:iCs/>
                                <w:lang w:val="es-CL"/>
                              </w:rPr>
                              <w:t>Fuente Instituto Nacional de Estadísticas año 2012</w:t>
                            </w:r>
                          </w:p>
                          <w:p w14:paraId="6DA172B6" w14:textId="77777777" w:rsidR="002F78ED" w:rsidRDefault="002F78ED"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dR/h/ycCAAAsBAAADgAAAAAAAAAAAAAAAAAuAgAAZHJzL2Uy&#10;b0RvYy54bWxQSwECLQAUAAYACAAAACEAf94XAuAAAAALAQAADwAAAAAAAAAAAAAAAACBBAAAZHJz&#10;L2Rvd25yZXYueG1sUEsFBgAAAAAEAAQA8wAAAI4FAAAAAA==&#10;" stroked="f">
                <v:textbox>
                  <w:txbxContent>
                    <w:p w14:paraId="347493FC" w14:textId="4810233E" w:rsidR="002F78ED" w:rsidRDefault="002F78ED" w:rsidP="0035132F">
                      <w:pPr>
                        <w:jc w:val="center"/>
                      </w:pPr>
                      <w:r>
                        <w:t>Figura 2.5 Gráfico de la cantidad de habitantes de la ciudad de Viña del Mar.</w:t>
                      </w:r>
                    </w:p>
                    <w:p w14:paraId="775E098E" w14:textId="77777777" w:rsidR="002F78ED" w:rsidRPr="0035132F" w:rsidRDefault="002F78ED" w:rsidP="0035132F">
                      <w:pPr>
                        <w:jc w:val="center"/>
                      </w:pPr>
                      <w:r w:rsidRPr="0035132F">
                        <w:rPr>
                          <w:i/>
                          <w:iCs/>
                          <w:lang w:val="es-CL"/>
                        </w:rPr>
                        <w:t>Fuente Instituto Nacional de Estadísticas año 2012</w:t>
                      </w:r>
                    </w:p>
                    <w:p w14:paraId="6DA172B6" w14:textId="77777777" w:rsidR="002F78ED" w:rsidRDefault="002F78ED"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6" w:name="_Toc403491306"/>
      <w:r w:rsidRPr="0050463E">
        <w:rPr>
          <w:rFonts w:ascii="Arial" w:hAnsi="Arial" w:cs="Arial"/>
          <w:b/>
          <w:sz w:val="24"/>
          <w:szCs w:val="24"/>
        </w:rPr>
        <w:lastRenderedPageBreak/>
        <w:t>Patrón arquitectónico</w:t>
      </w:r>
      <w:bookmarkEnd w:id="16"/>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r w:rsidRPr="00502D18">
        <w:rPr>
          <w:rFonts w:ascii="Arial" w:hAnsi="Arial" w:cs="Arial"/>
          <w:b/>
          <w:noProof/>
          <w:sz w:val="24"/>
          <w:szCs w:val="24"/>
          <w:lang w:val="es-CL" w:eastAsia="es-CL"/>
        </w:rPr>
        <w:drawing>
          <wp:inline distT="0" distB="0" distL="0" distR="0" wp14:anchorId="2D6F2199" wp14:editId="30A02EAC">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2F78ED" w:rsidRDefault="002F78ED" w:rsidP="00241AB4">
                            <w:pPr>
                              <w:jc w:val="center"/>
                            </w:pPr>
                            <w:r>
                              <w:t>Figura 2.6 Diagrama Modelo Vista Controlador.</w:t>
                            </w:r>
                            <w:r w:rsidRPr="00502D18">
                              <w:rPr>
                                <w:rFonts w:ascii="Arial" w:hAnsi="Arial" w:cs="Arial"/>
                                <w:sz w:val="24"/>
                                <w:szCs w:val="24"/>
                                <w:vertAlign w:val="superscript"/>
                              </w:rPr>
                              <w:t xml:space="preserve"> </w:t>
                            </w:r>
                            <w:bookmarkStart w:id="17" w:name="OLE_LINK4"/>
                            <w:bookmarkStart w:id="18" w:name="OLE_LINK5"/>
                            <w:r w:rsidRPr="00ED0C9B">
                              <w:rPr>
                                <w:rFonts w:ascii="Arial" w:hAnsi="Arial" w:cs="Arial"/>
                                <w:sz w:val="24"/>
                                <w:szCs w:val="24"/>
                                <w:vertAlign w:val="superscript"/>
                              </w:rPr>
                              <w:t>[10]</w:t>
                            </w:r>
                            <w:bookmarkEnd w:id="17"/>
                            <w:bookmarkEnd w:id="1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sjKg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iRe1qlI8kmMPj9tJrI6NF94uzgTa34v7n&#10;HpzizHy0JPpyNp/HVU/OvLjKyXGXkfoyAlYQVMUDZ0dzE9LziLwt3tJwGp10e2Fy4kwbmeQ8vZ64&#10;8pd+ynp54+sn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JsRSyMqAgAAKwQAAA4AAAAAAAAAAAAAAAAALgIAAGRycy9lMm9E&#10;b2MueG1sUEsBAi0AFAAGAAgAAAAhAKp73fDbAAAABQEAAA8AAAAAAAAAAAAAAAAAhAQAAGRycy9k&#10;b3ducmV2LnhtbFBLBQYAAAAABAAEAPMAAACMBQAAAAA=&#10;" stroked="f">
                <v:textbox>
                  <w:txbxContent>
                    <w:p w14:paraId="439E2778" w14:textId="3AE88827" w:rsidR="002F78ED" w:rsidRDefault="002F78ED" w:rsidP="00241AB4">
                      <w:pPr>
                        <w:jc w:val="center"/>
                      </w:pPr>
                      <w:r>
                        <w:t>Figura 2.6 Diagrama Modelo Vista Controlador.</w:t>
                      </w:r>
                      <w:r w:rsidRPr="00502D18">
                        <w:rPr>
                          <w:rFonts w:ascii="Arial" w:hAnsi="Arial" w:cs="Arial"/>
                          <w:sz w:val="24"/>
                          <w:szCs w:val="24"/>
                          <w:vertAlign w:val="superscript"/>
                        </w:rPr>
                        <w:t xml:space="preserve"> </w:t>
                      </w:r>
                      <w:bookmarkStart w:id="19" w:name="OLE_LINK4"/>
                      <w:bookmarkStart w:id="20" w:name="OLE_LINK5"/>
                      <w:r w:rsidRPr="00ED0C9B">
                        <w:rPr>
                          <w:rFonts w:ascii="Arial" w:hAnsi="Arial" w:cs="Arial"/>
                          <w:sz w:val="24"/>
                          <w:szCs w:val="24"/>
                          <w:vertAlign w:val="superscript"/>
                        </w:rPr>
                        <w:t>[10]</w:t>
                      </w:r>
                      <w:bookmarkEnd w:id="19"/>
                      <w:bookmarkEnd w:id="20"/>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1" w:name="_Toc403491307"/>
      <w:r w:rsidRPr="00505A3F">
        <w:rPr>
          <w:rFonts w:ascii="Arial" w:hAnsi="Arial" w:cs="Arial"/>
          <w:b/>
          <w:sz w:val="24"/>
          <w:szCs w:val="24"/>
          <w:lang w:val="es-CL"/>
        </w:rPr>
        <w:t>Diseño de alto nivel</w:t>
      </w:r>
      <w:bookmarkEnd w:id="21"/>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2" w:name="_Toc403491308"/>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2"/>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5" type="#_x0000_t75" style="width:401.2pt;height:225.1pt" o:ole="">
            <v:imagedata r:id="rId27" o:title=""/>
          </v:shape>
          <o:OLEObject Type="Embed" ProgID="Visio.Drawing.15" ShapeID="_x0000_i1025" DrawAspect="Content" ObjectID="_1477236176"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2F78ED" w:rsidRDefault="002F78ED" w:rsidP="00241AB4">
                            <w:r>
                              <w:t xml:space="preserve">Figura 2.7 Diagrama despliegue </w:t>
                            </w:r>
                            <w:bookmarkStart w:id="23" w:name="OLE_LINK6"/>
                            <w:bookmarkStart w:id="24" w:name="OLE_LINK7"/>
                            <w:r w:rsidRPr="00330812">
                              <w:rPr>
                                <w:vertAlign w:val="superscript"/>
                              </w:rPr>
                              <w:t>[12]</w:t>
                            </w:r>
                            <w:bookmarkEnd w:id="23"/>
                            <w:bookmarkEnd w:id="2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1tpJgIAACsEAAAOAAAAZHJzL2Uyb0RvYy54bWysU1+P0zAMf0fiO0R5Z13LdtxV607HjiGk&#10;44908AHcJF0j0rgk2drx6c9Jd2P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N758N7hR2LQsUd&#10;bUBCh8ODD5Prs0tM5tFoudXGJMXt6o1x7AC0Ldt0Tui/uRnLhopT8mVCthjjCRrKTgfaZqO7il/P&#10;44nhUEY23lmZ5ADaTDIVbeyJnsjIxE0Y6zHNIz/TXqM8EmEOp+2l30ZCi+4nZwNtbsX9jz04xZn5&#10;YIn0m3yxiKueFGKrIMVdWupLC1hBUBUPnE3iJqTvEeu2eEfDaXTiLU5xquRUM21kYv70e+LKX+rJ&#10;69cfXz8B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eQ9baSYCAAArBAAADgAAAAAAAAAAAAAAAAAuAgAAZHJzL2Uyb0Rv&#10;Yy54bWxQSwECLQAUAAYACAAAACEA3KYrOt4AAAAIAQAADwAAAAAAAAAAAAAAAACABAAAZHJzL2Rv&#10;d25yZXYueG1sUEsFBgAAAAAEAAQA8wAAAIsFAAAAAA==&#10;" stroked="f">
                <v:textbox>
                  <w:txbxContent>
                    <w:p w14:paraId="3EC1CC7F" w14:textId="28FE3967" w:rsidR="002F78ED" w:rsidRDefault="002F78ED" w:rsidP="00241AB4">
                      <w:r>
                        <w:t xml:space="preserve">Figura 2.7 Diagrama despliegue </w:t>
                      </w:r>
                      <w:bookmarkStart w:id="25" w:name="OLE_LINK6"/>
                      <w:bookmarkStart w:id="26" w:name="OLE_LINK7"/>
                      <w:r w:rsidRPr="00330812">
                        <w:rPr>
                          <w:vertAlign w:val="superscript"/>
                        </w:rPr>
                        <w:t>[12]</w:t>
                      </w:r>
                      <w:bookmarkEnd w:id="25"/>
                      <w:bookmarkEnd w:id="26"/>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7" w:name="_Toc403491309"/>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7"/>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lang w:val="es-CL" w:eastAsia="es-CL"/>
        </w:rPr>
        <w:drawing>
          <wp:anchor distT="0" distB="0" distL="114300" distR="114300" simplePos="0" relativeHeight="251722752" behindDoc="1" locked="0" layoutInCell="1" allowOverlap="1" wp14:anchorId="41A7F74B" wp14:editId="6D708046">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29">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41856" behindDoc="0" locked="0" layoutInCell="1" allowOverlap="1" wp14:anchorId="443464DA" wp14:editId="0FF5F4A5">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2F78ED" w:rsidRDefault="002F78ED"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" stroked="f">
                <v:textbox style="mso-fit-shape-to-text:t">
                  <w:txbxContent>
                    <w:p w14:paraId="1CE57BD4" w14:textId="4E9426CE" w:rsidR="002F78ED" w:rsidRDefault="002F78ED"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8" w:name="_Toc403491310"/>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8"/>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9" w:name="_Toc403491311"/>
      <w:r w:rsidRPr="001E170A">
        <w:rPr>
          <w:rFonts w:ascii="Arial" w:hAnsi="Arial" w:cs="Arial"/>
          <w:b/>
          <w:sz w:val="24"/>
          <w:szCs w:val="24"/>
          <w:lang w:val="es-CL"/>
        </w:rPr>
        <w:lastRenderedPageBreak/>
        <w:t>Explicación Metodología Seleccionada</w:t>
      </w:r>
      <w:bookmarkEnd w:id="29"/>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30" w:name="_Toc403491312"/>
      <w:bookmarkStart w:id="31" w:name="_Toc396924429"/>
      <w:r w:rsidRPr="00707EA6">
        <w:rPr>
          <w:rFonts w:ascii="Arial" w:hAnsi="Arial" w:cs="Arial"/>
          <w:b/>
          <w:sz w:val="24"/>
          <w:szCs w:val="24"/>
        </w:rPr>
        <w:t>Metodologías a utilizar</w:t>
      </w:r>
      <w:bookmarkEnd w:id="30"/>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2F78ED" w:rsidRDefault="002F78ED"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pJU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VtqSVCcCAAArBAAADgAAAAAAAAAAAAAAAAAuAgAAZHJzL2Uyb0RvYy54&#10;bWxQSwECLQAUAAYACAAAACEA/T3Pt9oAAAAFAQAADwAAAAAAAAAAAAAAAACBBAAAZHJzL2Rvd25y&#10;ZXYueG1sUEsFBgAAAAAEAAQA8wAAAIgFAAAAAA==&#10;" stroked="f">
                <v:textbox style="mso-fit-shape-to-text:t">
                  <w:txbxContent>
                    <w:p w14:paraId="4CBF1407" w14:textId="669A4740" w:rsidR="002F78ED" w:rsidRDefault="002F78ED"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2" w:name="_Toc403491313"/>
      <w:r w:rsidRPr="00C029C3">
        <w:rPr>
          <w:rFonts w:ascii="Arial" w:hAnsi="Arial" w:cs="Arial"/>
          <w:b/>
          <w:sz w:val="24"/>
          <w:szCs w:val="24"/>
        </w:rPr>
        <w:t>SCRUM</w:t>
      </w:r>
      <w:r w:rsidR="00B5332D" w:rsidRPr="00B5332D">
        <w:rPr>
          <w:rFonts w:ascii="Arial" w:hAnsi="Arial" w:cs="Arial"/>
          <w:sz w:val="24"/>
          <w:szCs w:val="24"/>
          <w:vertAlign w:val="superscript"/>
        </w:rPr>
        <w:t>[5]</w:t>
      </w:r>
      <w:bookmarkEnd w:id="32"/>
      <w:r w:rsidRPr="00C029C3">
        <w:rPr>
          <w:rFonts w:ascii="Arial" w:hAnsi="Arial" w:cs="Arial"/>
          <w:sz w:val="24"/>
          <w:szCs w:val="24"/>
        </w:rPr>
        <w:t xml:space="preserve">  </w:t>
      </w:r>
      <w:bookmarkEnd w:id="31"/>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3" w:name="_Toc403491314"/>
      <w:r w:rsidRPr="00C97990">
        <w:rPr>
          <w:rFonts w:ascii="Arial" w:hAnsi="Arial" w:cs="Arial"/>
          <w:b/>
          <w:sz w:val="24"/>
          <w:szCs w:val="24"/>
          <w:lang w:val="es-CL"/>
        </w:rPr>
        <w:t>XP (Xtreme Programming)</w:t>
      </w:r>
      <w:bookmarkEnd w:id="33"/>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34" w:name="OLE_LINK14"/>
      <w:bookmarkStart w:id="35" w:name="OLE_LINK15"/>
      <w:r w:rsidRPr="00473054">
        <w:rPr>
          <w:rFonts w:ascii="Arial" w:hAnsi="Arial" w:cs="Arial"/>
          <w:sz w:val="24"/>
          <w:szCs w:val="24"/>
          <w:vertAlign w:val="superscript"/>
          <w:lang w:val="es-CL"/>
        </w:rPr>
        <w:t>[8]</w:t>
      </w:r>
      <w:bookmarkEnd w:id="34"/>
      <w:bookmarkEnd w:id="35"/>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6" w:name="_Toc403491315"/>
      <w:r w:rsidRPr="00FB5013">
        <w:rPr>
          <w:rFonts w:ascii="Arial" w:hAnsi="Arial" w:cs="Arial"/>
          <w:b/>
          <w:sz w:val="24"/>
          <w:szCs w:val="24"/>
          <w:lang w:val="es-CL"/>
        </w:rPr>
        <w:lastRenderedPageBreak/>
        <w:t>Combinación de roles entre Scrum y XP</w:t>
      </w:r>
      <w:bookmarkEnd w:id="36"/>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2F78ED" w:rsidRDefault="002F78ED"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fDK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LM6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HrN8MonAgAAKwQAAA4AAAAAAAAAAAAAAAAALgIAAGRycy9lMm9E&#10;b2MueG1sUEsBAi0AFAAGAAgAAAAhAPcDnUzeAAAACQEAAA8AAAAAAAAAAAAAAAAAgQQAAGRycy9k&#10;b3ducmV2LnhtbFBLBQYAAAAABAAEAPMAAACMBQAAAAA=&#10;" stroked="f">
                <v:textbox style="mso-fit-shape-to-text:t">
                  <w:txbxContent>
                    <w:p w14:paraId="5B05CFC2" w14:textId="02711E6C" w:rsidR="002F78ED" w:rsidRDefault="002F78ED"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7" w:name="_Toc403491316"/>
      <w:r>
        <w:rPr>
          <w:rFonts w:ascii="Arial" w:hAnsi="Arial" w:cs="Arial"/>
          <w:b/>
          <w:sz w:val="24"/>
          <w:szCs w:val="24"/>
          <w:lang w:val="es-CL"/>
        </w:rPr>
        <w:lastRenderedPageBreak/>
        <w:t>Plan de proyecto</w:t>
      </w:r>
      <w:bookmarkEnd w:id="37"/>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8" w:name="_Toc403491317"/>
      <w:r>
        <w:rPr>
          <w:rFonts w:ascii="Arial" w:hAnsi="Arial" w:cs="Arial"/>
          <w:b/>
          <w:sz w:val="24"/>
          <w:szCs w:val="24"/>
          <w:lang w:val="es-CL"/>
        </w:rPr>
        <w:t>Product backlog</w:t>
      </w:r>
      <w:bookmarkEnd w:id="38"/>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8E2B5F"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8E2B5F"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5A60665D"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4F7EF4CF" w:rsidR="00333636" w:rsidRDefault="008E2B5F" w:rsidP="00E848A7">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566080" behindDoc="0" locked="0" layoutInCell="1" allowOverlap="1" wp14:anchorId="5E87C68F" wp14:editId="67283693">
                <wp:simplePos x="0" y="0"/>
                <wp:positionH relativeFrom="margin">
                  <wp:posOffset>2251710</wp:posOffset>
                </wp:positionH>
                <wp:positionV relativeFrom="paragraph">
                  <wp:posOffset>590232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2F78ED" w:rsidRDefault="002F78ED"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177.3pt;margin-top:464.75pt;width:2in;height:19.4pt;z-index:251566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" stroked="f">
                <v:textbox style="mso-fit-shape-to-text:t">
                  <w:txbxContent>
                    <w:p w14:paraId="420CA9FF" w14:textId="54549D64" w:rsidR="002F78ED" w:rsidRDefault="002F78ED"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9" w:name="OLE_LINK19"/>
      <w:bookmarkStart w:id="40" w:name="OLE_LINK20"/>
      <w:bookmarkStart w:id="41"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9"/>
    <w:bookmarkEnd w:id="40"/>
    <w:bookmarkEnd w:id="41"/>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7936" behindDoc="0" locked="0" layoutInCell="1" allowOverlap="1" wp14:anchorId="7FA609A2" wp14:editId="0CC29D71">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2F78ED" w:rsidRDefault="002F78ED"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178.05pt;margin-top:294.1pt;width:142.5pt;height:19.4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B6+xoEoAgAAKwQAAA4AAAAAAAAAAAAAAAAALgIAAGRycy9l&#10;Mm9Eb2MueG1sUEsBAi0AFAAGAAgAAAAhAJl5ILbgAAAACwEAAA8AAAAAAAAAAAAAAAAAggQAAGRy&#10;cy9kb3ducmV2LnhtbFBLBQYAAAAABAAEAPMAAACPBQAAAAA=&#10;" stroked="f">
                <v:textbox style="mso-fit-shape-to-text:t">
                  <w:txbxContent>
                    <w:p w14:paraId="5053DA21" w14:textId="38E048A4" w:rsidR="002F78ED" w:rsidRDefault="002F78ED"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403491318"/>
      <w:r>
        <w:rPr>
          <w:rFonts w:ascii="Arial" w:hAnsi="Arial" w:cs="Arial"/>
          <w:b/>
          <w:sz w:val="24"/>
          <w:szCs w:val="24"/>
          <w:lang w:val="es-CL"/>
        </w:rPr>
        <w:t>Estimación de los Sprint</w:t>
      </w:r>
      <w:bookmarkEnd w:id="42"/>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os requerimientos van asociados a una estimación, la cual se hizo a través del Planning Póker con la sucesión de Fibonacci</w:t>
      </w:r>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3" w:name="_Toc403491319"/>
      <w:r>
        <w:rPr>
          <w:rFonts w:ascii="Arial" w:hAnsi="Arial" w:cs="Arial"/>
          <w:b/>
          <w:sz w:val="24"/>
          <w:szCs w:val="24"/>
          <w:lang w:val="es-CL"/>
        </w:rPr>
        <w:t>Duración de los Sprint</w:t>
      </w:r>
      <w:bookmarkEnd w:id="43"/>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403491320"/>
      <w:r w:rsidRPr="001D2C66">
        <w:rPr>
          <w:rFonts w:ascii="Arial" w:hAnsi="Arial" w:cs="Arial"/>
          <w:b/>
          <w:sz w:val="24"/>
          <w:szCs w:val="24"/>
          <w:lang w:val="es-CL"/>
        </w:rPr>
        <w:t>Entregables</w:t>
      </w:r>
      <w:bookmarkEnd w:id="44"/>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5" w:name="_Toc403491321"/>
      <w:r w:rsidRPr="001D2C66">
        <w:rPr>
          <w:rFonts w:ascii="Arial" w:hAnsi="Arial" w:cs="Arial"/>
          <w:b/>
          <w:sz w:val="24"/>
          <w:szCs w:val="24"/>
          <w:lang w:val="es-CL"/>
        </w:rPr>
        <w:t>Criterios de aceptación</w:t>
      </w:r>
      <w:bookmarkEnd w:id="45"/>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4"/>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6" w:name="_Toc403491322"/>
      <w:r>
        <w:rPr>
          <w:rFonts w:ascii="Arial" w:hAnsi="Arial" w:cs="Arial"/>
          <w:b/>
          <w:sz w:val="24"/>
          <w:szCs w:val="24"/>
          <w:lang w:val="es-CL"/>
        </w:rPr>
        <w:lastRenderedPageBreak/>
        <w:t>Gestión de la configuración</w:t>
      </w:r>
      <w:bookmarkEnd w:id="46"/>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7" w:name="_Toc281748742"/>
      <w:r w:rsidRPr="00C245A1">
        <w:rPr>
          <w:rFonts w:ascii="Arial" w:hAnsi="Arial" w:cs="Arial"/>
          <w:b/>
          <w:bCs/>
          <w:sz w:val="24"/>
          <w:szCs w:val="24"/>
          <w:lang w:val="es-MX"/>
        </w:rPr>
        <w:t>Propósito</w:t>
      </w:r>
      <w:bookmarkEnd w:id="47"/>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8"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8"/>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9" w:name="_Toc403491323"/>
      <w:r w:rsidRPr="00376B26">
        <w:rPr>
          <w:rFonts w:ascii="Arial" w:hAnsi="Arial" w:cs="Arial"/>
          <w:b/>
          <w:sz w:val="24"/>
          <w:szCs w:val="24"/>
          <w:lang w:val="es-CL"/>
        </w:rPr>
        <w:lastRenderedPageBreak/>
        <w:t>Plan de Pruebas</w:t>
      </w:r>
      <w:bookmarkEnd w:id="49"/>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50" w:name="_Toc403491324"/>
      <w:r w:rsidRPr="003B06C8">
        <w:rPr>
          <w:rFonts w:ascii="Arial" w:hAnsi="Arial" w:cs="Arial"/>
          <w:b/>
          <w:sz w:val="24"/>
          <w:szCs w:val="24"/>
          <w:lang w:val="es-PE"/>
        </w:rPr>
        <w:t>Responsables de las pruebas</w:t>
      </w:r>
      <w:bookmarkEnd w:id="50"/>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51" w:name="_Toc116893817"/>
      <w:bookmarkStart w:id="52" w:name="_Toc101073709"/>
      <w:bookmarkStart w:id="53"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4" w:name="_Toc403491325"/>
      <w:r w:rsidRPr="00AD7CA5">
        <w:rPr>
          <w:rFonts w:ascii="Arial" w:hAnsi="Arial" w:cs="Arial"/>
          <w:b/>
          <w:sz w:val="24"/>
          <w:szCs w:val="24"/>
          <w:lang w:val="es-PE"/>
        </w:rPr>
        <w:t>Entorno de la prueba</w:t>
      </w:r>
      <w:bookmarkEnd w:id="51"/>
      <w:bookmarkEnd w:id="52"/>
      <w:bookmarkEnd w:id="53"/>
      <w:bookmarkEnd w:id="54"/>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5" w:name="_Toc116893818"/>
      <w:bookmarkStart w:id="56" w:name="_Toc101073710"/>
      <w:bookmarkStart w:id="57" w:name="_Toc169872557"/>
      <w:r w:rsidRPr="007A1520">
        <w:rPr>
          <w:rFonts w:ascii="Arial" w:hAnsi="Arial" w:cs="Arial"/>
          <w:b/>
          <w:i/>
          <w:sz w:val="24"/>
          <w:szCs w:val="24"/>
          <w:lang w:val="es-PE"/>
        </w:rPr>
        <w:t>Generalidades</w:t>
      </w:r>
      <w:bookmarkEnd w:id="55"/>
      <w:bookmarkEnd w:id="56"/>
      <w:bookmarkEnd w:id="57"/>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8" w:name="_Toc116893819"/>
      <w:bookmarkStart w:id="59" w:name="_Toc101073711"/>
      <w:bookmarkStart w:id="60" w:name="_Toc169872558"/>
      <w:r w:rsidRPr="007A1520">
        <w:rPr>
          <w:rFonts w:ascii="Arial" w:hAnsi="Arial" w:cs="Arial"/>
          <w:b/>
          <w:i/>
          <w:sz w:val="24"/>
          <w:szCs w:val="24"/>
          <w:lang w:val="es-PE"/>
        </w:rPr>
        <w:t>Hardware</w:t>
      </w:r>
      <w:bookmarkEnd w:id="58"/>
      <w:bookmarkEnd w:id="59"/>
      <w:bookmarkEnd w:id="60"/>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61" w:name="_Toc116893820"/>
      <w:bookmarkStart w:id="62" w:name="_Toc101073712"/>
      <w:bookmarkStart w:id="63"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61"/>
      <w:bookmarkEnd w:id="62"/>
      <w:bookmarkEnd w:id="63"/>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php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4" w:name="_Toc116893821"/>
      <w:bookmarkStart w:id="65" w:name="_Toc101073713"/>
      <w:r w:rsidRPr="009E2C91">
        <w:rPr>
          <w:rFonts w:ascii="Arial" w:hAnsi="Arial" w:cs="Arial"/>
          <w:i/>
          <w:sz w:val="24"/>
          <w:szCs w:val="24"/>
          <w:lang w:val="es-PE"/>
        </w:rPr>
        <w:tab/>
      </w:r>
      <w:bookmarkStart w:id="66"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4"/>
      <w:bookmarkEnd w:id="65"/>
      <w:bookmarkEnd w:id="66"/>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7" w:name="_Toc116893823"/>
      <w:bookmarkStart w:id="68" w:name="_Toc101073715"/>
      <w:bookmarkStart w:id="69"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0" w:name="_Toc403491326"/>
      <w:r w:rsidRPr="00AD7CA5">
        <w:rPr>
          <w:rFonts w:ascii="Arial" w:hAnsi="Arial" w:cs="Arial"/>
          <w:b/>
          <w:sz w:val="24"/>
          <w:szCs w:val="24"/>
        </w:rPr>
        <w:lastRenderedPageBreak/>
        <w:t>Identificación de la prueba</w:t>
      </w:r>
      <w:bookmarkEnd w:id="67"/>
      <w:bookmarkEnd w:id="68"/>
      <w:bookmarkEnd w:id="69"/>
      <w:bookmarkEnd w:id="70"/>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1" w:name="_Toc116893824"/>
      <w:bookmarkStart w:id="72" w:name="_Toc101073716"/>
      <w:bookmarkStart w:id="73" w:name="_Toc169872563"/>
      <w:r w:rsidRPr="00AD7CA5">
        <w:rPr>
          <w:rFonts w:ascii="Arial" w:hAnsi="Arial" w:cs="Arial"/>
          <w:sz w:val="24"/>
          <w:szCs w:val="24"/>
        </w:rPr>
        <w:t>Scripts de prueba</w:t>
      </w:r>
      <w:bookmarkEnd w:id="71"/>
      <w:bookmarkEnd w:id="72"/>
      <w:bookmarkEnd w:id="73"/>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4" w:name="_Toc116893825"/>
      <w:bookmarkStart w:id="75" w:name="_Toc101073717"/>
      <w:bookmarkStart w:id="76"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4"/>
      <w:bookmarkEnd w:id="75"/>
      <w:bookmarkEnd w:id="76"/>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7" w:name="_Toc116893826"/>
      <w:bookmarkStart w:id="78" w:name="_Toc101073718"/>
      <w:bookmarkStart w:id="79" w:name="_Toc169872565"/>
      <w:r w:rsidRPr="00A35573">
        <w:rPr>
          <w:rFonts w:ascii="Arial" w:hAnsi="Arial" w:cs="Arial"/>
          <w:sz w:val="24"/>
          <w:szCs w:val="24"/>
        </w:rPr>
        <w:t>Criterios de aceptación</w:t>
      </w:r>
      <w:bookmarkEnd w:id="77"/>
      <w:bookmarkEnd w:id="78"/>
      <w:bookmarkEnd w:id="79"/>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0" w:name="_Toc116893827"/>
      <w:bookmarkStart w:id="81" w:name="_Toc101073719"/>
      <w:bookmarkStart w:id="82"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3" w:name="_Toc116893828"/>
      <w:bookmarkStart w:id="84" w:name="_Toc101073720"/>
      <w:bookmarkStart w:id="85" w:name="_Toc169872567"/>
      <w:bookmarkEnd w:id="80"/>
      <w:bookmarkEnd w:id="81"/>
      <w:bookmarkEnd w:id="82"/>
      <w:r w:rsidRPr="00A35573">
        <w:rPr>
          <w:rFonts w:ascii="Arial" w:hAnsi="Arial" w:cs="Arial"/>
          <w:sz w:val="24"/>
          <w:szCs w:val="24"/>
        </w:rPr>
        <w:t>Documentación de la prueba</w:t>
      </w:r>
      <w:bookmarkEnd w:id="83"/>
      <w:bookmarkEnd w:id="84"/>
      <w:bookmarkEnd w:id="85"/>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6"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6"/>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7" w:name="_Toc169872571"/>
      <w:r w:rsidRPr="00130C98">
        <w:rPr>
          <w:rFonts w:ascii="Arial" w:hAnsi="Arial" w:cs="Arial"/>
          <w:sz w:val="24"/>
          <w:szCs w:val="24"/>
        </w:rPr>
        <w:t>Pruebas de integración</w:t>
      </w:r>
      <w:bookmarkEnd w:id="87"/>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8" w:name="_Toc403491327"/>
      <w:r>
        <w:rPr>
          <w:rFonts w:ascii="Arial" w:hAnsi="Arial" w:cs="Arial"/>
          <w:b/>
          <w:sz w:val="24"/>
          <w:szCs w:val="24"/>
          <w:lang w:val="es-CL"/>
        </w:rPr>
        <w:t>Seguimiento y control del proyecto</w:t>
      </w:r>
      <w:bookmarkEnd w:id="88"/>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2C6F0D" w:rsidP="00CD65A9">
      <w:pPr>
        <w:pStyle w:val="Prrafodelista"/>
        <w:numPr>
          <w:ilvl w:val="0"/>
          <w:numId w:val="13"/>
        </w:numPr>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2C6F0D"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9" w:name="_Toc116893810"/>
      <w:bookmarkStart w:id="90" w:name="_Toc169872550"/>
      <w:r>
        <w:rPr>
          <w:rFonts w:ascii="Arial" w:hAnsi="Arial" w:cs="Arial"/>
          <w:b/>
          <w:sz w:val="24"/>
          <w:szCs w:val="24"/>
          <w:lang w:val="es-PE"/>
        </w:rPr>
        <w:br w:type="page"/>
      </w:r>
    </w:p>
    <w:bookmarkEnd w:id="89"/>
    <w:bookmarkEnd w:id="90"/>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7"/>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1" w:name="_Toc403491328"/>
      <w:r w:rsidRPr="001E170A">
        <w:rPr>
          <w:rFonts w:ascii="Arial" w:hAnsi="Arial" w:cs="Arial"/>
          <w:b/>
          <w:sz w:val="24"/>
          <w:szCs w:val="24"/>
          <w:lang w:val="es-CL"/>
        </w:rPr>
        <w:lastRenderedPageBreak/>
        <w:t>Plan de Gestión de Riesgos</w:t>
      </w:r>
      <w:bookmarkEnd w:id="91"/>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2"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3" w:name="_Toc403491329"/>
      <w:r w:rsidRPr="006E717E">
        <w:rPr>
          <w:rFonts w:ascii="Arial" w:hAnsi="Arial" w:cs="Arial"/>
          <w:b/>
          <w:sz w:val="24"/>
          <w:szCs w:val="24"/>
          <w:lang w:val="es-CL"/>
        </w:rPr>
        <w:t>Evaluación del nivel de riesgo general del proyecto</w:t>
      </w:r>
      <w:bookmarkEnd w:id="92"/>
      <w:bookmarkEnd w:id="93"/>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4" w:name="_Toc403491330"/>
      <w:r w:rsidRPr="001E170A">
        <w:rPr>
          <w:rFonts w:ascii="Arial" w:hAnsi="Arial" w:cs="Arial"/>
          <w:b/>
          <w:sz w:val="24"/>
          <w:szCs w:val="24"/>
          <w:lang w:val="es-CL"/>
        </w:rPr>
        <w:t>Ambiente de desarrollo, pruebas y producción</w:t>
      </w:r>
      <w:bookmarkEnd w:id="94"/>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5" w:name="_Toc397025151"/>
      <w:bookmarkStart w:id="96" w:name="_Toc403491331"/>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5"/>
      <w:r w:rsidR="002867F9">
        <w:rPr>
          <w:rFonts w:ascii="Arial" w:hAnsi="Arial" w:cs="Arial"/>
          <w:b/>
          <w:sz w:val="24"/>
          <w:szCs w:val="24"/>
        </w:rPr>
        <w:t xml:space="preserve"> </w:t>
      </w:r>
      <w:r w:rsidR="002867F9" w:rsidRPr="00AF4B02">
        <w:rPr>
          <w:rFonts w:ascii="Arial" w:hAnsi="Arial" w:cs="Arial"/>
          <w:b/>
          <w:sz w:val="24"/>
          <w:szCs w:val="24"/>
        </w:rPr>
        <w:t>(software)</w:t>
      </w:r>
      <w:bookmarkEnd w:id="96"/>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7" w:name="_Toc397025155"/>
      <w:bookmarkStart w:id="98" w:name="_Toc397025153"/>
      <w:r w:rsidRPr="00AF4B02">
        <w:rPr>
          <w:rFonts w:ascii="Arial" w:hAnsi="Arial" w:cs="Arial"/>
          <w:b/>
          <w:sz w:val="24"/>
          <w:szCs w:val="24"/>
        </w:rPr>
        <w:t>Eclipse IDE.</w:t>
      </w:r>
      <w:bookmarkEnd w:id="97"/>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sdk de android,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8"/>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ublime Text es un editor de texto muy potente que es compatible con diferentes lenguajes de programación como php, html,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99" w:name="_Toc397025154"/>
      <w:r w:rsidRPr="00AF4B02">
        <w:rPr>
          <w:rFonts w:ascii="Arial" w:hAnsi="Arial" w:cs="Arial"/>
          <w:b/>
          <w:sz w:val="24"/>
          <w:szCs w:val="24"/>
        </w:rPr>
        <w:t>Xampp.</w:t>
      </w:r>
      <w:bookmarkEnd w:id="99"/>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e usará la versión 3.2.1 de Xampp,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Servidor Apache en su versión 2.4.9 con soporte a php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Administrador de base de datos PhpMyAdmin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100" w:name="_Toc397025156"/>
      <w:bookmarkStart w:id="101" w:name="_Toc403491332"/>
      <w:r w:rsidRPr="002867F9">
        <w:rPr>
          <w:rFonts w:ascii="Arial" w:hAnsi="Arial" w:cs="Arial"/>
          <w:b/>
          <w:sz w:val="24"/>
          <w:szCs w:val="24"/>
        </w:rPr>
        <w:lastRenderedPageBreak/>
        <w:t>Lenguajes de programación.</w:t>
      </w:r>
      <w:bookmarkEnd w:id="100"/>
      <w:bookmarkEnd w:id="101"/>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Java, es el lenguaje de programación orientado a objetos que se utiliza para desarrollar aplicaciones para android.</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Php,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SQL, es el lenguaje utilizado para manipular la base de datos escogida.</w:t>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102" w:name="_Toc403491333"/>
      <w:r>
        <w:rPr>
          <w:rFonts w:ascii="Arial" w:hAnsi="Arial" w:cs="Arial"/>
          <w:b/>
          <w:sz w:val="24"/>
          <w:szCs w:val="24"/>
        </w:rPr>
        <w:t xml:space="preserve">Ambiente de </w:t>
      </w:r>
      <w:r w:rsidR="0007022F" w:rsidRPr="002867F9">
        <w:rPr>
          <w:rFonts w:ascii="Arial" w:hAnsi="Arial" w:cs="Arial"/>
          <w:b/>
          <w:sz w:val="24"/>
          <w:szCs w:val="24"/>
        </w:rPr>
        <w:t>Pruebas</w:t>
      </w:r>
      <w:bookmarkEnd w:id="102"/>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con android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103" w:name="_Toc403491334"/>
      <w:r w:rsidRPr="003626A3">
        <w:rPr>
          <w:rFonts w:ascii="Arial" w:hAnsi="Arial" w:cs="Arial"/>
          <w:b/>
          <w:sz w:val="24"/>
          <w:szCs w:val="24"/>
        </w:rPr>
        <w:lastRenderedPageBreak/>
        <w:t>Ambiente de producción</w:t>
      </w:r>
      <w:bookmarkEnd w:id="103"/>
    </w:p>
    <w:p w14:paraId="7FDECB67" w14:textId="77777777" w:rsidR="00FE5084" w:rsidRPr="00FE5084" w:rsidRDefault="00FE5084" w:rsidP="00EE498C">
      <w:pPr>
        <w:spacing w:after="160" w:line="360" w:lineRule="auto"/>
        <w:ind w:left="993" w:firstLine="283"/>
        <w:jc w:val="both"/>
        <w:rPr>
          <w:rFonts w:ascii="Arial" w:hAnsi="Arial" w:cs="Arial"/>
          <w:sz w:val="24"/>
          <w:szCs w:val="24"/>
        </w:rPr>
      </w:pPr>
      <w:bookmarkStart w:id="104" w:name="OLE_LINK37"/>
      <w:bookmarkStart w:id="105"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2E0067" w:rsidRDefault="00FC0194" w:rsidP="00EE498C">
      <w:pPr>
        <w:spacing w:line="360" w:lineRule="auto"/>
        <w:ind w:left="993"/>
        <w:rPr>
          <w:rFonts w:ascii="Arial" w:hAnsi="Arial" w:cs="Arial"/>
          <w:sz w:val="24"/>
          <w:szCs w:val="24"/>
          <w:lang w:val="en-US"/>
        </w:rPr>
      </w:pPr>
      <w:r w:rsidRPr="002E0067">
        <w:rPr>
          <w:rFonts w:ascii="Arial" w:hAnsi="Arial" w:cs="Arial"/>
          <w:sz w:val="24"/>
          <w:szCs w:val="24"/>
          <w:lang w:val="en-US"/>
        </w:rPr>
        <w:t>-       MySQL 5.5.27</w:t>
      </w:r>
    </w:p>
    <w:p w14:paraId="06A740AA" w14:textId="77777777" w:rsidR="00FC0194" w:rsidRPr="002E0067" w:rsidRDefault="00FC0194" w:rsidP="00EE498C">
      <w:pPr>
        <w:spacing w:line="360" w:lineRule="auto"/>
        <w:ind w:left="993"/>
        <w:rPr>
          <w:rFonts w:ascii="Arial" w:hAnsi="Arial" w:cs="Arial"/>
          <w:sz w:val="24"/>
          <w:szCs w:val="24"/>
          <w:lang w:val="en-US"/>
        </w:rPr>
      </w:pPr>
      <w:r w:rsidRPr="002E0067">
        <w:rPr>
          <w:rFonts w:ascii="Arial" w:hAnsi="Arial" w:cs="Arial"/>
          <w:sz w:val="24"/>
          <w:szCs w:val="24"/>
          <w:lang w:val="en-US"/>
        </w:rPr>
        <w:t>-       Oracle 11g</w:t>
      </w:r>
    </w:p>
    <w:p w14:paraId="59687686" w14:textId="77777777" w:rsidR="00FC0194" w:rsidRDefault="00FC0194" w:rsidP="00EE498C">
      <w:pPr>
        <w:spacing w:line="360" w:lineRule="auto"/>
        <w:ind w:left="993"/>
        <w:rPr>
          <w:rFonts w:ascii="Arial" w:hAnsi="Arial" w:cs="Arial"/>
          <w:sz w:val="24"/>
          <w:szCs w:val="24"/>
          <w:lang w:val="en-US"/>
        </w:rPr>
      </w:pPr>
      <w:r w:rsidRPr="002E0067">
        <w:rPr>
          <w:rFonts w:ascii="Arial" w:hAnsi="Arial" w:cs="Arial"/>
          <w:sz w:val="24"/>
          <w:szCs w:val="24"/>
          <w:lang w:val="en-US"/>
        </w:rPr>
        <w:t>-       SQL Server 2008 R2</w:t>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Aplicación móvil, se entregará el .apk para su posterior instalación en un dispositivo móvil que funcione con el sistema operativo android 4.1.2 en adelante.</w:t>
      </w:r>
    </w:p>
    <w:bookmarkEnd w:id="104"/>
    <w:bookmarkEnd w:id="105"/>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6" w:name="_Toc403491335"/>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6"/>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4"/>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07" w:name="_Toc403491336"/>
      <w:r>
        <w:rPr>
          <w:rFonts w:ascii="Arial" w:hAnsi="Arial" w:cs="Arial"/>
          <w:b/>
          <w:sz w:val="24"/>
          <w:szCs w:val="24"/>
          <w:lang w:val="es-CL"/>
        </w:rPr>
        <w:lastRenderedPageBreak/>
        <w:t>Product Backlog</w:t>
      </w:r>
      <w:bookmarkEnd w:id="107"/>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lang w:val="es-CL" w:eastAsia="es-CL"/>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769F605A" w:rsidR="002F78ED" w:rsidRDefault="002F78ED" w:rsidP="00360BF6">
                            <w:pPr>
                              <w:pStyle w:val="Prrafodelista"/>
                              <w:ind w:left="426"/>
                              <w:jc w:val="center"/>
                            </w:pPr>
                            <w:r>
                              <w:t>Tabla 4.0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M4KAIAACwEAAAOAAAAZHJzL2Uyb0RvYy54bWysU9tu2zAMfR+wfxD0vjjXNjHiFF26DAO6&#10;C9DtA2hJjoXJoicpsbOvHyWna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" stroked="f">
                <v:textbox>
                  <w:txbxContent>
                    <w:p w14:paraId="2362103A" w14:textId="769F605A" w:rsidR="002F78ED" w:rsidRDefault="002F78ED" w:rsidP="00360BF6">
                      <w:pPr>
                        <w:pStyle w:val="Prrafodelista"/>
                        <w:ind w:left="426"/>
                        <w:jc w:val="center"/>
                      </w:pPr>
                      <w:r>
                        <w:t>Tabla 4.0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4DA92734"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92755F">
        <w:rPr>
          <w:rFonts w:ascii="Arial" w:hAnsi="Arial" w:cs="Arial"/>
          <w:sz w:val="24"/>
          <w:szCs w:val="24"/>
          <w:lang w:val="es-CL"/>
        </w:rPr>
        <w:t>0</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3]</w:t>
      </w:r>
      <w:bookmarkStart w:id="108"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9" w:name="_Toc403491337"/>
      <w:r w:rsidRPr="00B9335A">
        <w:rPr>
          <w:rFonts w:ascii="Arial" w:hAnsi="Arial" w:cs="Arial"/>
          <w:b/>
          <w:sz w:val="24"/>
          <w:szCs w:val="24"/>
          <w:lang w:val="es-CL"/>
        </w:rPr>
        <w:t>Plan de proyecto</w:t>
      </w:r>
      <w:bookmarkEnd w:id="108"/>
      <w:bookmarkEnd w:id="109"/>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lang w:val="es-CL" w:eastAsia="es-CL"/>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2F78ED" w:rsidRDefault="002F78ED"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uFKAIAAC4EAAAOAAAAZHJzL2Uyb0RvYy54bWysU1+P0zAMf0fiO0R5Z127DbZq3enYMYR0&#10;/JEOPoCXpGtEGpckW3t8+nPS3Rj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" stroked="f">
                <v:textbox>
                  <w:txbxContent>
                    <w:p w14:paraId="044A0F5D" w14:textId="23C8E4ED" w:rsidR="002F78ED" w:rsidRDefault="002F78ED"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52610B74"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10" w:name="_Toc403491338"/>
      <w:r w:rsidRPr="00B9335A">
        <w:rPr>
          <w:rFonts w:ascii="Arial" w:hAnsi="Arial" w:cs="Arial"/>
          <w:b/>
          <w:sz w:val="24"/>
          <w:szCs w:val="24"/>
          <w:lang w:val="es-CL"/>
        </w:rPr>
        <w:lastRenderedPageBreak/>
        <w:t>Desarrollo de los sprint</w:t>
      </w:r>
      <w:bookmarkEnd w:id="110"/>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11" w:name="_Toc403491339"/>
      <w:r w:rsidRPr="00834ADF">
        <w:rPr>
          <w:rFonts w:ascii="Arial" w:hAnsi="Arial" w:cs="Arial"/>
          <w:b/>
          <w:color w:val="auto"/>
          <w:lang w:val="es-CL"/>
        </w:rPr>
        <w:t>Planificación</w:t>
      </w:r>
      <w:bookmarkEnd w:id="111"/>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12" w:name="_Toc403491340"/>
      <w:r w:rsidRPr="00834ADF">
        <w:rPr>
          <w:rFonts w:ascii="Arial" w:hAnsi="Arial" w:cs="Arial"/>
          <w:b/>
          <w:color w:val="auto"/>
          <w:lang w:val="es-CL"/>
        </w:rPr>
        <w:lastRenderedPageBreak/>
        <w:t>Sprint Backlog</w:t>
      </w:r>
      <w:bookmarkEnd w:id="112"/>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76252FE8" w:rsidR="002F78ED" w:rsidRDefault="002F78ED" w:rsidP="00B9335A">
                            <w:pPr>
                              <w:pStyle w:val="Prrafodelista"/>
                              <w:ind w:left="426"/>
                              <w:jc w:val="center"/>
                            </w:pPr>
                            <w:r>
                              <w:t xml:space="preserve">Tabla 4.1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" stroked="f">
                <v:textbox>
                  <w:txbxContent>
                    <w:p w14:paraId="794A6807" w14:textId="76252FE8" w:rsidR="002F78ED" w:rsidRDefault="002F78ED" w:rsidP="00B9335A">
                      <w:pPr>
                        <w:pStyle w:val="Prrafodelista"/>
                        <w:ind w:left="426"/>
                        <w:jc w:val="center"/>
                      </w:pPr>
                      <w:r>
                        <w:t xml:space="preserve">Tabla 4.1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13" w:name="_Toc403491341"/>
      <w:r w:rsidRPr="007036DF">
        <w:rPr>
          <w:rFonts w:ascii="Arial" w:hAnsi="Arial" w:cs="Arial"/>
          <w:b/>
          <w:color w:val="000000" w:themeColor="text1"/>
        </w:rPr>
        <w:lastRenderedPageBreak/>
        <w:t>Product Backlog faltante.</w:t>
      </w:r>
      <w:bookmarkEnd w:id="113"/>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r w:rsidR="00007C14" w:rsidRPr="00B9335A" w14:paraId="2038288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987F7" w14:textId="2577E3D7" w:rsidR="00007C14" w:rsidRPr="00DC010E" w:rsidRDefault="00007C14" w:rsidP="00007C14">
            <w:pPr>
              <w:jc w:val="center"/>
              <w:rPr>
                <w:rFonts w:ascii="Arial" w:hAnsi="Arial" w:cs="Arial"/>
                <w:sz w:val="24"/>
                <w:szCs w:val="24"/>
              </w:rPr>
            </w:pPr>
            <w:r>
              <w:rPr>
                <w:rFonts w:ascii="Arial" w:hAnsi="Arial" w:cs="Arial"/>
                <w:sz w:val="24"/>
                <w:szCs w:val="24"/>
              </w:rPr>
              <w:t>27</w:t>
            </w:r>
          </w:p>
        </w:tc>
        <w:tc>
          <w:tcPr>
            <w:tcW w:w="9247" w:type="dxa"/>
            <w:noWrap/>
          </w:tcPr>
          <w:p w14:paraId="1B12183A" w14:textId="35BF19A8"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007C14" w:rsidRPr="00B9335A" w14:paraId="78270F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2853671" w14:textId="036C814E" w:rsidR="00007C14" w:rsidRPr="00DC010E" w:rsidRDefault="00007C14" w:rsidP="00007C14">
            <w:pPr>
              <w:jc w:val="center"/>
              <w:rPr>
                <w:rFonts w:ascii="Arial" w:hAnsi="Arial" w:cs="Arial"/>
                <w:sz w:val="24"/>
                <w:szCs w:val="24"/>
              </w:rPr>
            </w:pPr>
            <w:r>
              <w:rPr>
                <w:rFonts w:ascii="Arial" w:hAnsi="Arial" w:cs="Arial"/>
                <w:sz w:val="24"/>
                <w:szCs w:val="24"/>
              </w:rPr>
              <w:t>28</w:t>
            </w:r>
          </w:p>
        </w:tc>
        <w:tc>
          <w:tcPr>
            <w:tcW w:w="9247" w:type="dxa"/>
            <w:noWrap/>
          </w:tcPr>
          <w:p w14:paraId="4B863EE1" w14:textId="7F4812E0"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footerReference w:type="first" r:id="rId47"/>
          <w:pgSz w:w="12240" w:h="15840" w:code="1"/>
          <w:pgMar w:top="1134" w:right="1134" w:bottom="1134" w:left="1134" w:header="709" w:footer="794" w:gutter="0"/>
          <w:cols w:space="708"/>
          <w:titlePg/>
          <w:docGrid w:linePitch="360"/>
        </w:sectPr>
      </w:pPr>
      <w:r w:rsidRPr="00B9335A">
        <w:rPr>
          <w:noProof/>
          <w:lang w:val="es-CL" w:eastAsia="es-CL"/>
        </w:rPr>
        <mc:AlternateContent>
          <mc:Choice Requires="wps">
            <w:drawing>
              <wp:anchor distT="45720" distB="45720" distL="114300" distR="114300" simplePos="0" relativeHeight="251500544" behindDoc="0" locked="0" layoutInCell="1" allowOverlap="1" wp14:anchorId="10BD18AF" wp14:editId="4F9EF073">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2E74CEAD" w:rsidR="002F78ED" w:rsidRDefault="002F78ED" w:rsidP="00B9335A">
                            <w:pPr>
                              <w:pStyle w:val="Prrafodelista"/>
                              <w:ind w:left="426"/>
                              <w:jc w:val="center"/>
                            </w:pPr>
                            <w:r>
                              <w:t>Tabla 4.2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1.0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AxdwjpKAIAACwEAAAOAAAAAAAAAAAAAAAAAC4CAABkcnMvZTJvRG9j&#10;LnhtbFBLAQItABQABgAIAAAAIQCWnM762wAAAAUBAAAPAAAAAAAAAAAAAAAAAIIEAABkcnMvZG93&#10;bnJldi54bWxQSwUGAAAAAAQABADzAAAAigUAAAAA&#10;" stroked="f">
                <v:textbox>
                  <w:txbxContent>
                    <w:p w14:paraId="5F8BBA6B" w14:textId="2E74CEAD" w:rsidR="002F78ED" w:rsidRDefault="002F78ED" w:rsidP="00B9335A">
                      <w:pPr>
                        <w:pStyle w:val="Prrafodelista"/>
                        <w:ind w:left="426"/>
                        <w:jc w:val="center"/>
                      </w:pPr>
                      <w:r>
                        <w:t>Tabla 4.2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14" w:name="_Toc396924444"/>
      <w:bookmarkStart w:id="115" w:name="_Toc398259053"/>
      <w:bookmarkStart w:id="116" w:name="_Toc403491342"/>
      <w:r w:rsidRPr="00B055C9">
        <w:rPr>
          <w:rFonts w:ascii="Arial" w:hAnsi="Arial" w:cs="Arial"/>
          <w:b/>
          <w:sz w:val="24"/>
          <w:szCs w:val="24"/>
        </w:rPr>
        <w:lastRenderedPageBreak/>
        <w:t>Trazabilidad de requerimientos</w:t>
      </w:r>
      <w:bookmarkEnd w:id="114"/>
      <w:bookmarkEnd w:id="115"/>
      <w:bookmarkEnd w:id="116"/>
    </w:p>
    <w:p w14:paraId="27C2DF09" w14:textId="77777777" w:rsidR="00B9335A" w:rsidRPr="00B055C9" w:rsidRDefault="00B9335A" w:rsidP="00FF3096">
      <w:pPr>
        <w:rPr>
          <w:rFonts w:ascii="Arial" w:hAnsi="Arial" w:cs="Arial"/>
          <w:b/>
          <w:sz w:val="24"/>
          <w:szCs w:val="24"/>
        </w:rPr>
      </w:pPr>
    </w:p>
    <w:p w14:paraId="79F33595" w14:textId="1D1D0F46"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92755F">
        <w:rPr>
          <w:rFonts w:ascii="Arial" w:hAnsi="Arial" w:cs="Arial"/>
          <w:sz w:val="24"/>
          <w:szCs w:val="24"/>
        </w:rPr>
        <w:t>3</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44B40F10" w:rsidR="00AE6A1B" w:rsidRDefault="00AE6A1B" w:rsidP="00AE6A1B">
      <w:pPr>
        <w:spacing w:after="160" w:line="259" w:lineRule="auto"/>
        <w:jc w:val="center"/>
      </w:pPr>
      <w:r w:rsidRPr="00B9335A">
        <w:rPr>
          <w:rFonts w:ascii="Arial" w:hAnsi="Arial" w:cs="Arial"/>
          <w:b/>
          <w:noProof/>
          <w:sz w:val="24"/>
          <w:szCs w:val="24"/>
          <w:lang w:val="es-CL" w:eastAsia="es-CL"/>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65FE7D2C" w:rsidR="002F78ED" w:rsidRDefault="002F78ED" w:rsidP="00B9335A">
                            <w:pPr>
                              <w:jc w:val="center"/>
                            </w:pPr>
                            <w:r>
                              <w:t>Tabla 4.3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35KAIAACsEAAAOAAAAZHJzL2Uyb0RvYy54bWysU11v2yAUfZ+0/4B4X5w4SZtacaouXaZJ&#10;3YfU7QdgwDEacBmQ2N2v7wWnW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uW08yF+lGBI2tTU&#10;owMyOjs+hJjYsOqlJF0WQCuxU1rnwO+brfbkyNAtu/zlBl6VaUv6mt4sy2VGtpDOZyMZFdHNWpma&#10;rqbpG/2V1PhgRS6JTOlxj0y0PcmTFBm1iUMz5HmUZ9kbEE8omIfRvfjacNOB/01Jj86tafh1YF5S&#10;oj9ZFP1mtlgkq+dgsbwuMfCXmeYywyxHqJpGSsbtNubnkfVwdzicncq6pSmOTE6c0ZFZztPrSZa/&#10;jHPVnze+eQY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PnTXfkoAgAAKwQAAA4AAAAAAAAAAAAAAAAALgIAAGRycy9lMm9E&#10;b2MueG1sUEsBAi0AFAAGAAgAAAAhALdvzY/dAAAADAEAAA8AAAAAAAAAAAAAAAAAggQAAGRycy9k&#10;b3ducmV2LnhtbFBLBQYAAAAABAAEAPMAAACMBQAAAAA=&#10;" stroked="f">
                <v:textbox style="mso-fit-shape-to-text:t">
                  <w:txbxContent>
                    <w:p w14:paraId="5789B2E9" w14:textId="65FE7D2C" w:rsidR="002F78ED" w:rsidRDefault="002F78ED" w:rsidP="00B9335A">
                      <w:pPr>
                        <w:jc w:val="center"/>
                      </w:pPr>
                      <w:r>
                        <w:t>Tabla 4.3 Trazabilidad de objetivos específicos vs Historias de usuario.</w:t>
                      </w:r>
                    </w:p>
                  </w:txbxContent>
                </v:textbox>
                <w10:wrap anchorx="margin"/>
              </v:shape>
            </w:pict>
          </mc:Fallback>
        </mc:AlternateContent>
      </w:r>
      <w:r w:rsidRPr="00AE6A1B">
        <w:rPr>
          <w:noProof/>
          <w:lang w:val="es-CL" w:eastAsia="es-CL"/>
        </w:rPr>
        <w:drawing>
          <wp:inline distT="0" distB="0" distL="0" distR="0" wp14:anchorId="250C346A" wp14:editId="57A34AA3">
            <wp:extent cx="5057775" cy="6143625"/>
            <wp:effectExtent l="0" t="0" r="9525" b="95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57775" cy="6143625"/>
                    </a:xfrm>
                    <a:prstGeom prst="rect">
                      <a:avLst/>
                    </a:prstGeom>
                    <a:noFill/>
                    <a:ln>
                      <a:noFill/>
                    </a:ln>
                  </pic:spPr>
                </pic:pic>
              </a:graphicData>
            </a:graphic>
          </wp:inline>
        </w:drawing>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7" w:name="_Toc398259055"/>
      <w:bookmarkStart w:id="118" w:name="_Toc403491343"/>
      <w:bookmarkEnd w:id="117"/>
      <w:r w:rsidRPr="008D4A76">
        <w:rPr>
          <w:rFonts w:ascii="Arial" w:hAnsi="Arial" w:cs="Arial"/>
          <w:b/>
          <w:color w:val="000000" w:themeColor="text1"/>
          <w:lang w:val="es-CL"/>
        </w:rPr>
        <w:lastRenderedPageBreak/>
        <w:t>Diagrama Base de datos</w:t>
      </w:r>
      <w:bookmarkEnd w:id="118"/>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lang w:val="es-CL" w:eastAsia="es-CL"/>
        </w:rPr>
        <w:drawing>
          <wp:inline distT="0" distB="0" distL="0" distR="0" wp14:anchorId="0E5E2CD0" wp14:editId="2E733B56">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49">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F14FCB0" w:rsidR="002F78ED" w:rsidRDefault="002F78ED" w:rsidP="00294A9E">
                            <w:pPr>
                              <w:jc w:val="center"/>
                            </w:pPr>
                            <w:r>
                              <w:t>Imagen  4.1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uH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" stroked="f">
                <v:textbox style="mso-fit-shape-to-text:t">
                  <w:txbxContent>
                    <w:p w14:paraId="6A0EF27C" w14:textId="6F14FCB0" w:rsidR="002F78ED" w:rsidRDefault="002F78ED" w:rsidP="00294A9E">
                      <w:pPr>
                        <w:jc w:val="center"/>
                      </w:pPr>
                      <w:r>
                        <w:t>Imagen  4.1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9" w:name="_Toc403491344"/>
      <w:r w:rsidRPr="00B9335A">
        <w:rPr>
          <w:rFonts w:ascii="Arial" w:hAnsi="Arial" w:cs="Arial"/>
          <w:b/>
          <w:sz w:val="24"/>
          <w:szCs w:val="24"/>
        </w:rPr>
        <w:lastRenderedPageBreak/>
        <w:t>Desarrollo del sprint 1</w:t>
      </w:r>
      <w:bookmarkEnd w:id="119"/>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20" w:name="_Toc403491345"/>
      <w:r w:rsidRPr="00FD1876">
        <w:rPr>
          <w:rFonts w:ascii="Arial" w:hAnsi="Arial" w:cs="Arial"/>
          <w:b/>
          <w:color w:val="auto"/>
        </w:rPr>
        <w:t>Planificación</w:t>
      </w:r>
      <w:bookmarkEnd w:id="120"/>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21" w:name="_Toc403491346"/>
      <w:r w:rsidRPr="00FD1876">
        <w:rPr>
          <w:rFonts w:ascii="Arial" w:hAnsi="Arial" w:cs="Arial"/>
          <w:b/>
          <w:color w:val="auto"/>
        </w:rPr>
        <w:t>Sprint Backlog</w:t>
      </w:r>
      <w:bookmarkEnd w:id="121"/>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22" w:name="OLE_LINK1"/>
      <w:bookmarkStart w:id="123"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4" w:name="_Toc403491347"/>
      <w:bookmarkStart w:id="125" w:name="OLE_LINK3"/>
      <w:bookmarkStart w:id="126" w:name="OLE_LINK8"/>
      <w:bookmarkEnd w:id="122"/>
      <w:bookmarkEnd w:id="123"/>
      <w:r w:rsidRPr="007036DF">
        <w:rPr>
          <w:rFonts w:ascii="Arial" w:hAnsi="Arial" w:cs="Arial"/>
          <w:b/>
          <w:color w:val="000000" w:themeColor="text1"/>
        </w:rPr>
        <w:lastRenderedPageBreak/>
        <w:t>Seguimiento de las tareas</w:t>
      </w:r>
      <w:bookmarkEnd w:id="124"/>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282BCB68"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92755F">
        <w:rPr>
          <w:rFonts w:ascii="Arial" w:hAnsi="Arial" w:cs="Arial"/>
          <w:sz w:val="24"/>
          <w:szCs w:val="24"/>
        </w:rPr>
        <w:t>2</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92755F">
        <w:rPr>
          <w:rFonts w:ascii="Arial" w:hAnsi="Arial" w:cs="Arial"/>
          <w:i/>
          <w:sz w:val="24"/>
          <w:szCs w:val="24"/>
        </w:rPr>
        <w:t>2</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5"/>
    <w:bookmarkEnd w:id="126"/>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lang w:val="es-CL" w:eastAsia="es-CL"/>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50CEF087" w:rsidR="002F78ED" w:rsidRDefault="002F78ED" w:rsidP="00233F92">
                            <w:pPr>
                              <w:jc w:val="center"/>
                            </w:pPr>
                            <w:r>
                              <w:t>Tabla 4.2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DZo8ZgKQIAACsEAAAOAAAAAAAAAAAAAAAAAC4CAABkcnMvZTJv&#10;RG9jLnhtbFBLAQItABQABgAIAAAAIQAdQ9Lf3QAAAAkBAAAPAAAAAAAAAAAAAAAAAIMEAABkcnMv&#10;ZG93bnJldi54bWxQSwUGAAAAAAQABADzAAAAjQUAAAAA&#10;" stroked="f">
                <v:textbox style="mso-fit-shape-to-text:t">
                  <w:txbxContent>
                    <w:p w14:paraId="445A4B91" w14:textId="50CEF087" w:rsidR="002F78ED" w:rsidRDefault="002F78ED" w:rsidP="00233F92">
                      <w:pPr>
                        <w:jc w:val="center"/>
                      </w:pPr>
                      <w:r>
                        <w:t>Tabla 4.2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lang w:val="es-CL" w:eastAsia="es-CL"/>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D54A80C" w:rsidR="002F78ED" w:rsidRDefault="002F78ED" w:rsidP="005408C1">
                            <w:pPr>
                              <w:jc w:val="center"/>
                            </w:pPr>
                            <w:r>
                              <w:t>Imagen 4.2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NMu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" stroked="f">
                <v:textbox style="mso-fit-shape-to-text:t">
                  <w:txbxContent>
                    <w:p w14:paraId="405F3BE0" w14:textId="7D54A80C" w:rsidR="002F78ED" w:rsidRDefault="002F78ED" w:rsidP="005408C1">
                      <w:pPr>
                        <w:jc w:val="center"/>
                      </w:pPr>
                      <w:r>
                        <w:t>Imagen 4.2 grafico Burnout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2"/>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7" w:name="_Toc403491348"/>
      <w:r w:rsidRPr="00321F3E">
        <w:rPr>
          <w:rFonts w:ascii="Arial" w:hAnsi="Arial" w:cs="Arial"/>
          <w:b/>
          <w:color w:val="000000" w:themeColor="text1"/>
          <w:lang w:val="es-CL"/>
        </w:rPr>
        <w:lastRenderedPageBreak/>
        <w:t>Diseño detallado Sprint 1</w:t>
      </w:r>
      <w:bookmarkEnd w:id="127"/>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8"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8"/>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C09D6B1" wp14:editId="127A904E">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3">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619246C0" w:rsidR="002F78ED" w:rsidRDefault="002F78ED" w:rsidP="00B9335A">
                            <w:pPr>
                              <w:jc w:val="center"/>
                            </w:pPr>
                            <w:r>
                              <w:t>Imagen 4.3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z8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F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Zb3s/CgCAAArBAAADgAAAAAAAAAAAAAAAAAuAgAAZHJzL2Uyb0Rv&#10;Yy54bWxQSwECLQAUAAYACAAAACEAV+MWBNwAAAAIAQAADwAAAAAAAAAAAAAAAACCBAAAZHJzL2Rv&#10;d25yZXYueG1sUEsFBgAAAAAEAAQA8wAAAIsFAAAAAA==&#10;" stroked="f">
                <v:textbox style="mso-fit-shape-to-text:t">
                  <w:txbxContent>
                    <w:p w14:paraId="07098A92" w14:textId="619246C0" w:rsidR="002F78ED" w:rsidRDefault="002F78ED" w:rsidP="00B9335A">
                      <w:pPr>
                        <w:jc w:val="center"/>
                      </w:pPr>
                      <w:r>
                        <w:t>Imagen 4.3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9" w:name="OLE_LINK30"/>
      <w:bookmarkStart w:id="130" w:name="OLE_LINK31"/>
      <w:bookmarkStart w:id="131"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9"/>
    <w:bookmarkEnd w:id="130"/>
    <w:bookmarkEnd w:id="131"/>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6" type="#_x0000_t75" style="width:498.25pt;height:249.95pt" o:ole="">
            <v:imagedata r:id="rId54" o:title=""/>
          </v:shape>
          <o:OLEObject Type="Embed" ProgID="Visio.Drawing.15" ShapeID="_x0000_i1026" DrawAspect="Content" ObjectID="_1477236177" r:id="rId55"/>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41EA06FA" w:rsidR="002F78ED" w:rsidRDefault="002F78ED" w:rsidP="00B9335A">
                            <w:pPr>
                              <w:jc w:val="center"/>
                            </w:pPr>
                            <w:r>
                              <w:t>Imagen 4.4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AeqatUKAIAACsEAAAOAAAAAAAAAAAAAAAAAC4CAABkcnMvZTJvRG9j&#10;LnhtbFBLAQItABQABgAIAAAAIQB5eQx32wAAAAYBAAAPAAAAAAAAAAAAAAAAAIIEAABkcnMvZG93&#10;bnJldi54bWxQSwUGAAAAAAQABADzAAAAigUAAAAA&#10;" stroked="f">
                <v:textbox style="mso-fit-shape-to-text:t">
                  <w:txbxContent>
                    <w:p w14:paraId="1415B432" w14:textId="41EA06FA" w:rsidR="002F78ED" w:rsidRDefault="002F78ED" w:rsidP="00B9335A">
                      <w:pPr>
                        <w:jc w:val="center"/>
                      </w:pPr>
                      <w:r>
                        <w:t>Imagen 4.4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7C20B77A"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4</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2C6F0D" w:rsidP="00B9335A">
      <w:pPr>
        <w:rPr>
          <w:rFonts w:ascii="Arial" w:hAnsi="Arial" w:cs="Arial"/>
          <w:sz w:val="24"/>
          <w:szCs w:val="24"/>
        </w:rPr>
      </w:pPr>
      <w:r>
        <w:rPr>
          <w:noProof/>
        </w:rPr>
        <w:object w:dxaOrig="1440" w:dyaOrig="1440" w14:anchorId="01E95834">
          <v:shape id="_x0000_s1053" type="#_x0000_t75" style="position:absolute;margin-left:-5.7pt;margin-top:4pt;width:498.75pt;height:276pt;z-index:-251610624;mso-position-horizontal-relative:text;mso-position-vertical-relative:text">
            <v:imagedata r:id="rId56" o:title=""/>
          </v:shape>
          <o:OLEObject Type="Embed" ProgID="Visio.Drawing.15" ShapeID="_x0000_s1053" DrawAspect="Content" ObjectID="_1477236180" r:id="rId57"/>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77CCF04B" w:rsidR="002F78ED" w:rsidRDefault="002F78ED" w:rsidP="00B9335A">
                            <w:pPr>
                              <w:jc w:val="center"/>
                            </w:pPr>
                            <w:r>
                              <w:t>Imagen 4.5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77CCF04B" w:rsidR="002F78ED" w:rsidRDefault="002F78ED" w:rsidP="00B9335A">
                      <w:pPr>
                        <w:jc w:val="center"/>
                      </w:pPr>
                      <w:r>
                        <w:t>Imagen 4.5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32" w:name="_Toc403491349"/>
      <w:r w:rsidRPr="00234331">
        <w:rPr>
          <w:rFonts w:ascii="Arial" w:hAnsi="Arial" w:cs="Arial"/>
          <w:b/>
          <w:color w:val="000000" w:themeColor="text1"/>
        </w:rPr>
        <w:lastRenderedPageBreak/>
        <w:t>Evolución de riesgos.</w:t>
      </w:r>
      <w:bookmarkEnd w:id="132"/>
    </w:p>
    <w:p w14:paraId="45D0F719" w14:textId="77756D3E"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92755F">
        <w:rPr>
          <w:rFonts w:ascii="Arial" w:hAnsi="Arial" w:cs="Arial"/>
          <w:sz w:val="24"/>
          <w:szCs w:val="24"/>
        </w:rPr>
        <w:t>3</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0EEC5F49" w:rsidR="002F78ED" w:rsidRDefault="002F78ED" w:rsidP="00B9335A">
                            <w:pPr>
                              <w:jc w:val="center"/>
                            </w:pPr>
                            <w:r>
                              <w:t>Tabla 4.3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0EEC5F49" w:rsidR="002F78ED" w:rsidRDefault="002F78ED" w:rsidP="00B9335A">
                      <w:pPr>
                        <w:jc w:val="center"/>
                      </w:pPr>
                      <w:r>
                        <w:t>Tabla 4.3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33" w:name="_Toc403491350"/>
      <w:r>
        <w:rPr>
          <w:rFonts w:ascii="Arial" w:hAnsi="Arial" w:cs="Arial"/>
          <w:b/>
          <w:sz w:val="24"/>
          <w:szCs w:val="24"/>
        </w:rPr>
        <w:lastRenderedPageBreak/>
        <w:t>Pruebas unitarias</w:t>
      </w:r>
      <w:bookmarkEnd w:id="133"/>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34" w:name="_Toc403491351"/>
      <w:r w:rsidRPr="00770DBE">
        <w:rPr>
          <w:rFonts w:ascii="Arial" w:hAnsi="Arial" w:cs="Arial"/>
          <w:b/>
          <w:sz w:val="24"/>
          <w:szCs w:val="24"/>
        </w:rPr>
        <w:t>Revisión del Sprint</w:t>
      </w:r>
      <w:bookmarkEnd w:id="134"/>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5"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6" w:name="_Toc403491352"/>
      <w:r w:rsidRPr="00FD1876">
        <w:rPr>
          <w:rFonts w:ascii="Arial" w:hAnsi="Arial" w:cs="Arial"/>
          <w:b/>
          <w:color w:val="auto"/>
          <w:lang w:val="es-CL"/>
        </w:rPr>
        <w:t>Evidencias de Liberación del producto</w:t>
      </w:r>
      <w:bookmarkEnd w:id="136"/>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19110666" w:rsidR="003928D2" w:rsidRPr="00B9335A" w:rsidRDefault="002C6F0D" w:rsidP="003928D2">
      <w:pPr>
        <w:ind w:left="709" w:firstLine="284"/>
        <w:rPr>
          <w:rFonts w:ascii="Arial" w:hAnsi="Arial" w:cs="Arial"/>
          <w:color w:val="0563C1" w:themeColor="hyperlink"/>
          <w:sz w:val="24"/>
          <w:szCs w:val="24"/>
          <w:u w:val="single"/>
          <w:lang w:val="es-CL"/>
        </w:rPr>
      </w:pPr>
      <w:hyperlink r:id="rId61" w:history="1">
        <w:r w:rsidR="003928D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7" w:name="_Toc403491353"/>
      <w:r w:rsidRPr="00234331">
        <w:rPr>
          <w:rFonts w:ascii="Arial" w:hAnsi="Arial" w:cs="Arial"/>
          <w:b/>
          <w:color w:val="000000" w:themeColor="text1"/>
          <w:sz w:val="24"/>
          <w:szCs w:val="24"/>
        </w:rPr>
        <w:lastRenderedPageBreak/>
        <w:t>Desarrollo Sprint 2</w:t>
      </w:r>
      <w:bookmarkEnd w:id="137"/>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8" w:name="_Toc403491354"/>
      <w:r w:rsidRPr="005B5366">
        <w:rPr>
          <w:rFonts w:ascii="Arial" w:hAnsi="Arial" w:cs="Arial"/>
          <w:b/>
          <w:color w:val="auto"/>
        </w:rPr>
        <w:t>Planificación</w:t>
      </w:r>
      <w:bookmarkEnd w:id="138"/>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9" w:name="_Toc403491355"/>
      <w:r w:rsidRPr="005B5366">
        <w:rPr>
          <w:rFonts w:ascii="Arial" w:hAnsi="Arial" w:cs="Arial"/>
          <w:b/>
          <w:color w:val="auto"/>
        </w:rPr>
        <w:t>Sprint Backlog</w:t>
      </w:r>
      <w:bookmarkEnd w:id="139"/>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40" w:name="_Toc403491356"/>
      <w:r w:rsidRPr="007036DF">
        <w:rPr>
          <w:rFonts w:ascii="Arial" w:hAnsi="Arial" w:cs="Arial"/>
          <w:b/>
          <w:color w:val="000000" w:themeColor="text1"/>
        </w:rPr>
        <w:lastRenderedPageBreak/>
        <w:t>Seguimiento de las tareas</w:t>
      </w:r>
      <w:bookmarkEnd w:id="140"/>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E54CE9C"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92755F">
        <w:rPr>
          <w:rFonts w:ascii="Arial" w:hAnsi="Arial" w:cs="Arial"/>
          <w:sz w:val="24"/>
          <w:szCs w:val="24"/>
        </w:rPr>
        <w:t>4.4</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2755F">
        <w:rPr>
          <w:rFonts w:ascii="Arial" w:hAnsi="Arial" w:cs="Arial"/>
          <w:i/>
          <w:sz w:val="24"/>
          <w:szCs w:val="24"/>
        </w:rPr>
        <w:t>6</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lang w:val="es-CL" w:eastAsia="es-CL"/>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11D13E00" w:rsidR="002F78ED" w:rsidRDefault="002F78ED" w:rsidP="000376F4">
                            <w:pPr>
                              <w:jc w:val="center"/>
                            </w:pPr>
                            <w:r>
                              <w:t>Tabla 4.4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11D13E00" w:rsidR="002F78ED" w:rsidRDefault="002F78ED" w:rsidP="000376F4">
                      <w:pPr>
                        <w:jc w:val="center"/>
                      </w:pPr>
                      <w:r>
                        <w:t>Tabla 4.4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lang w:val="es-CL" w:eastAsia="es-CL"/>
        </w:rPr>
        <w:lastRenderedPageBreak/>
        <w:drawing>
          <wp:inline distT="0" distB="0" distL="0" distR="0" wp14:anchorId="16FE31A7" wp14:editId="542D20BD">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28896" behindDoc="0" locked="0" layoutInCell="1" allowOverlap="1" wp14:anchorId="1D188AE5" wp14:editId="624DDC75">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056650B7" w:rsidR="002F78ED" w:rsidRDefault="002F78ED" w:rsidP="009907DD">
                            <w:pPr>
                              <w:jc w:val="center"/>
                            </w:pPr>
                            <w:r>
                              <w:t>Tabla 4.6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86.55pt;margin-top:10pt;width:325.5pt;height:19.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PF96PUpAgAALAQAAA4AAAAAAAAAAAAAAAAALgIAAGRycy9lMm9E&#10;b2MueG1sUEsBAi0AFAAGAAgAAAAhAHDmRAPcAAAACQEAAA8AAAAAAAAAAAAAAAAAgwQAAGRycy9k&#10;b3ducmV2LnhtbFBLBQYAAAAABAAEAPMAAACMBQAAAAA=&#10;" stroked="f">
                <v:textbox style="mso-fit-shape-to-text:t">
                  <w:txbxContent>
                    <w:p w14:paraId="6B6101A0" w14:textId="056650B7" w:rsidR="002F78ED" w:rsidRDefault="002F78ED" w:rsidP="009907DD">
                      <w:pPr>
                        <w:jc w:val="center"/>
                      </w:pPr>
                      <w:r>
                        <w:t>Tabla 4.6 Gráfico BurnOut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5"/>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41" w:name="_Toc403491357"/>
      <w:r w:rsidRPr="00CD1D8E">
        <w:rPr>
          <w:rFonts w:ascii="Arial" w:hAnsi="Arial" w:cs="Arial"/>
          <w:b/>
          <w:color w:val="auto"/>
        </w:rPr>
        <w:lastRenderedPageBreak/>
        <w:t>D</w:t>
      </w:r>
      <w:r w:rsidR="00B9335A" w:rsidRPr="00CD1D8E">
        <w:rPr>
          <w:rFonts w:ascii="Arial" w:hAnsi="Arial" w:cs="Arial"/>
          <w:b/>
          <w:color w:val="auto"/>
        </w:rPr>
        <w:t>iseño detallado sprint 2</w:t>
      </w:r>
      <w:bookmarkEnd w:id="141"/>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lang w:val="es-CL" w:eastAsia="es-CL"/>
        </w:rPr>
        <w:drawing>
          <wp:inline distT="0" distB="0" distL="0" distR="0" wp14:anchorId="08DDA542" wp14:editId="600F60A0">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4">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64AF5112" w:rsidR="002F78ED" w:rsidRDefault="002F78ED" w:rsidP="00B9335A">
                            <w:pPr>
                              <w:jc w:val="center"/>
                            </w:pPr>
                            <w:r>
                              <w:t>Imagen 4.7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64AF5112" w:rsidR="002F78ED" w:rsidRDefault="002F78ED" w:rsidP="00B9335A">
                      <w:pPr>
                        <w:jc w:val="center"/>
                      </w:pPr>
                      <w:r>
                        <w:t>Imagen 4.7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42" w:name="_Toc403491358"/>
      <w:r w:rsidRPr="001729D4">
        <w:rPr>
          <w:rFonts w:ascii="Arial" w:hAnsi="Arial" w:cs="Arial"/>
          <w:b/>
          <w:color w:val="auto"/>
        </w:rPr>
        <w:lastRenderedPageBreak/>
        <w:t>Evolución de riesgos.</w:t>
      </w:r>
      <w:bookmarkEnd w:id="142"/>
    </w:p>
    <w:p w14:paraId="22872E78" w14:textId="77777777" w:rsidR="00B9335A" w:rsidRPr="00B9335A" w:rsidRDefault="00B9335A" w:rsidP="00B9335A">
      <w:pPr>
        <w:rPr>
          <w:rFonts w:ascii="Arial" w:hAnsi="Arial" w:cs="Arial"/>
          <w:sz w:val="24"/>
          <w:szCs w:val="24"/>
        </w:rPr>
      </w:pPr>
    </w:p>
    <w:p w14:paraId="370E79FA" w14:textId="41751B3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92755F">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487FA402" w:rsidR="00B9335A" w:rsidRPr="00B9335A" w:rsidRDefault="004617AE" w:rsidP="00B9335A">
      <w:pPr>
        <w:spacing w:after="160" w:line="259" w:lineRule="auto"/>
        <w:jc w:val="both"/>
        <w:rPr>
          <w:rFonts w:ascii="Arial" w:hAnsi="Arial" w:cs="Arial"/>
          <w:sz w:val="24"/>
          <w:szCs w:val="24"/>
        </w:rPr>
      </w:pPr>
      <w:r>
        <w:rPr>
          <w:noProof/>
          <w:lang w:val="es-CL" w:eastAsia="es-CL"/>
        </w:rPr>
        <w:drawing>
          <wp:anchor distT="0" distB="0" distL="114300" distR="114300" simplePos="0" relativeHeight="251765760" behindDoc="1" locked="0" layoutInCell="1" allowOverlap="1" wp14:anchorId="14420CB2" wp14:editId="02F2F4CC">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529216" behindDoc="0" locked="0" layoutInCell="1" allowOverlap="1" wp14:anchorId="5B5C44FF" wp14:editId="3DA5F294">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7944B649" w:rsidR="002F78ED" w:rsidRDefault="002F78ED" w:rsidP="00B9335A">
                            <w:pPr>
                              <w:jc w:val="center"/>
                            </w:pPr>
                            <w:r>
                              <w:t>Tabla  4.5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1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KW6ep8oAgAAKwQAAA4AAAAAAAAAAAAAAAAALgIAAGRycy9lMm9Eb2Mu&#10;eG1sUEsBAi0AFAAGAAgAAAAhAKFaZzzaAAAABQEAAA8AAAAAAAAAAAAAAAAAggQAAGRycy9kb3du&#10;cmV2LnhtbFBLBQYAAAAABAAEAPMAAACJBQAAAAA=&#10;" stroked="f">
                <v:textbox>
                  <w:txbxContent>
                    <w:p w14:paraId="0224F19F" w14:textId="7944B649" w:rsidR="002F78ED" w:rsidRDefault="002F78ED" w:rsidP="00B9335A">
                      <w:pPr>
                        <w:jc w:val="center"/>
                      </w:pPr>
                      <w:r>
                        <w:t>Tabla  4.5 Riesgos del Sprint 2.</w:t>
                      </w:r>
                    </w:p>
                  </w:txbxContent>
                </v:textbox>
                <w10:wrap anchorx="margin"/>
              </v:shape>
            </w:pict>
          </mc:Fallback>
        </mc:AlternateContent>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lang w:val="es-CL" w:eastAsia="es-CL"/>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43" w:name="_Toc403491359"/>
      <w:r>
        <w:rPr>
          <w:rFonts w:ascii="Arial" w:hAnsi="Arial" w:cs="Arial"/>
          <w:b/>
          <w:sz w:val="24"/>
          <w:szCs w:val="24"/>
        </w:rPr>
        <w:lastRenderedPageBreak/>
        <w:t>Pruebas</w:t>
      </w:r>
      <w:r w:rsidR="00F811AD">
        <w:rPr>
          <w:rFonts w:ascii="Arial" w:hAnsi="Arial" w:cs="Arial"/>
          <w:b/>
          <w:sz w:val="24"/>
          <w:szCs w:val="24"/>
        </w:rPr>
        <w:t xml:space="preserve"> unitarias</w:t>
      </w:r>
      <w:bookmarkEnd w:id="143"/>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44" w:name="_Toc403491360"/>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44"/>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5" w:name="_Toc403491361"/>
      <w:r w:rsidRPr="001729D4">
        <w:rPr>
          <w:rFonts w:ascii="Arial" w:hAnsi="Arial" w:cs="Arial"/>
          <w:b/>
          <w:color w:val="auto"/>
          <w:lang w:val="es-CL"/>
        </w:rPr>
        <w:t>Evidencias de Liberación del producto</w:t>
      </w:r>
      <w:bookmarkEnd w:id="145"/>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2C6F0D" w:rsidP="006A4192">
      <w:pPr>
        <w:ind w:left="709"/>
        <w:rPr>
          <w:rFonts w:ascii="Arial" w:hAnsi="Arial" w:cs="Arial"/>
          <w:sz w:val="24"/>
          <w:szCs w:val="24"/>
          <w:lang w:val="es-CL"/>
        </w:rPr>
      </w:pPr>
      <w:hyperlink r:id="rId67"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6" w:name="_Toc403491362"/>
      <w:r w:rsidRPr="008D4A76">
        <w:rPr>
          <w:rFonts w:ascii="Arial" w:hAnsi="Arial" w:cs="Arial"/>
          <w:b/>
          <w:color w:val="000000" w:themeColor="text1"/>
          <w:sz w:val="24"/>
          <w:szCs w:val="24"/>
        </w:rPr>
        <w:lastRenderedPageBreak/>
        <w:t>Desarrollo Sprint 3</w:t>
      </w:r>
      <w:bookmarkEnd w:id="146"/>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7" w:name="_Toc403491363"/>
      <w:bookmarkStart w:id="148" w:name="OLE_LINK26"/>
      <w:bookmarkStart w:id="149" w:name="OLE_LINK27"/>
      <w:r w:rsidRPr="005B5366">
        <w:rPr>
          <w:rFonts w:ascii="Arial" w:hAnsi="Arial" w:cs="Arial"/>
          <w:b/>
          <w:color w:val="auto"/>
        </w:rPr>
        <w:t>Planificación</w:t>
      </w:r>
      <w:bookmarkEnd w:id="147"/>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50" w:name="_Toc403491364"/>
      <w:r w:rsidRPr="005B5366">
        <w:rPr>
          <w:rFonts w:ascii="Arial" w:hAnsi="Arial" w:cs="Arial"/>
          <w:b/>
          <w:color w:val="auto"/>
        </w:rPr>
        <w:t>Sprint Backlog</w:t>
      </w:r>
      <w:bookmarkEnd w:id="150"/>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Crear atributo rutCliente</w:t>
            </w:r>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Crear atributo nombreCliente</w:t>
            </w:r>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Crear atributo emailCliente</w:t>
            </w:r>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Crear atributo direccionCliente</w:t>
            </w:r>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51" w:name="_Toc403491365"/>
      <w:r w:rsidRPr="00EF1334">
        <w:rPr>
          <w:rFonts w:ascii="Arial" w:hAnsi="Arial" w:cs="Arial"/>
          <w:b/>
          <w:color w:val="auto"/>
        </w:rPr>
        <w:lastRenderedPageBreak/>
        <w:t>Seguimiento de las tareas</w:t>
      </w:r>
      <w:bookmarkEnd w:id="151"/>
    </w:p>
    <w:p w14:paraId="5C874881" w14:textId="77777777" w:rsidR="00B9335A" w:rsidRPr="00B9335A" w:rsidRDefault="00B9335A" w:rsidP="00B9335A">
      <w:pPr>
        <w:ind w:left="1276"/>
        <w:contextualSpacing/>
        <w:jc w:val="both"/>
        <w:rPr>
          <w:rFonts w:ascii="Arial" w:hAnsi="Arial" w:cs="Arial"/>
          <w:b/>
          <w:sz w:val="24"/>
          <w:szCs w:val="24"/>
        </w:rPr>
      </w:pPr>
    </w:p>
    <w:bookmarkEnd w:id="148"/>
    <w:bookmarkEnd w:id="149"/>
    <w:p w14:paraId="786D5B82" w14:textId="37260A0D"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la 4.6</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00853530" w:rsidRPr="00733C65">
        <w:rPr>
          <w:rFonts w:ascii="Arial" w:hAnsi="Arial" w:cs="Arial"/>
          <w:i/>
          <w:sz w:val="24"/>
          <w:szCs w:val="24"/>
        </w:rPr>
        <w:t>(Imagen 4.</w:t>
      </w:r>
      <w:r>
        <w:rPr>
          <w:rFonts w:ascii="Arial" w:hAnsi="Arial" w:cs="Arial"/>
          <w:i/>
          <w:sz w:val="24"/>
          <w:szCs w:val="24"/>
        </w:rPr>
        <w:t>8</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lang w:val="es-CL" w:eastAsia="es-CL"/>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C9C830E" w:rsidR="002F78ED" w:rsidRDefault="002F78ED" w:rsidP="00B9335A">
                            <w:pPr>
                              <w:jc w:val="center"/>
                            </w:pPr>
                            <w:r>
                              <w:t>Tabla 4.6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6C9C830E" w:rsidR="002F78ED" w:rsidRDefault="002F78ED" w:rsidP="00B9335A">
                      <w:pPr>
                        <w:jc w:val="center"/>
                      </w:pPr>
                      <w:r>
                        <w:t>Tabla 4.6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lang w:val="es-CL" w:eastAsia="es-CL"/>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3C1DAD10" w:rsidR="002F78ED" w:rsidRDefault="002F78ED" w:rsidP="00853530">
                            <w:pPr>
                              <w:jc w:val="center"/>
                            </w:pPr>
                            <w:r>
                              <w:t>Imagen 4.8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3C1DAD10" w:rsidR="002F78ED" w:rsidRDefault="002F78ED" w:rsidP="00853530">
                      <w:pPr>
                        <w:jc w:val="center"/>
                      </w:pPr>
                      <w:r>
                        <w:t>Imagen 4.8 grafico Burnout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52" w:name="_Toc403491366"/>
      <w:bookmarkStart w:id="153" w:name="OLE_LINK29"/>
      <w:r w:rsidRPr="00D62F15">
        <w:rPr>
          <w:rFonts w:ascii="Arial" w:hAnsi="Arial" w:cs="Arial"/>
          <w:b/>
          <w:color w:val="auto"/>
        </w:rPr>
        <w:lastRenderedPageBreak/>
        <w:t>Diseño detallado sprint 3</w:t>
      </w:r>
      <w:bookmarkEnd w:id="152"/>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53"/>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77CE55B8" w:rsidR="002F78ED" w:rsidRDefault="002F78ED" w:rsidP="00B9335A">
                            <w:pPr>
                              <w:jc w:val="center"/>
                            </w:pPr>
                            <w:r>
                              <w:t>Imagen 4.9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77CE55B8" w:rsidR="002F78ED" w:rsidRDefault="002F78ED" w:rsidP="00B9335A">
                      <w:pPr>
                        <w:jc w:val="center"/>
                      </w:pPr>
                      <w:r>
                        <w:t>Imagen 4.9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54" w:name="OLE_LINK39"/>
      <w:bookmarkStart w:id="155"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6" w:name="_Toc403491367"/>
      <w:r>
        <w:rPr>
          <w:rFonts w:ascii="Arial" w:hAnsi="Arial" w:cs="Arial"/>
          <w:b/>
          <w:color w:val="auto"/>
        </w:rPr>
        <w:lastRenderedPageBreak/>
        <w:t>Evolución de riesgos</w:t>
      </w:r>
      <w:bookmarkEnd w:id="156"/>
    </w:p>
    <w:p w14:paraId="63F66D96" w14:textId="77777777" w:rsidR="00B9335A" w:rsidRPr="00B9335A" w:rsidRDefault="00B9335A" w:rsidP="00B9335A">
      <w:pPr>
        <w:rPr>
          <w:rFonts w:ascii="Arial" w:hAnsi="Arial" w:cs="Arial"/>
          <w:sz w:val="24"/>
          <w:szCs w:val="24"/>
        </w:rPr>
      </w:pPr>
    </w:p>
    <w:p w14:paraId="7FD6FD5D" w14:textId="70B5F242"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2755F">
        <w:rPr>
          <w:rFonts w:ascii="Arial" w:hAnsi="Arial" w:cs="Arial"/>
          <w:sz w:val="24"/>
          <w:szCs w:val="24"/>
        </w:rPr>
        <w:t>4.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54"/>
    <w:bookmarkEnd w:id="155"/>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44576" behindDoc="0" locked="0" layoutInCell="1" allowOverlap="1" wp14:anchorId="51B11B66" wp14:editId="3D98AB83">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2844D793" w:rsidR="002F78ED" w:rsidRDefault="002F78ED" w:rsidP="00B9335A">
                            <w:pPr>
                              <w:jc w:val="center"/>
                            </w:pPr>
                            <w:r>
                              <w:t>Tabla  4.7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86.55pt;margin-top:4.2pt;width:325.5pt;height:19.4pt;z-index:251544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" stroked="f">
                <v:textbox style="mso-fit-shape-to-text:t">
                  <w:txbxContent>
                    <w:p w14:paraId="6C279FE3" w14:textId="2844D793" w:rsidR="002F78ED" w:rsidRDefault="002F78ED" w:rsidP="00B9335A">
                      <w:pPr>
                        <w:jc w:val="center"/>
                      </w:pPr>
                      <w:r>
                        <w:t>Tabla  4.7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lang w:val="es-CL" w:eastAsia="es-CL"/>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lang w:val="es-CL" w:eastAsia="es-CL"/>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7" w:name="_Toc403491368"/>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unitarias</w:t>
      </w:r>
      <w:bookmarkEnd w:id="157"/>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8" w:name="_Toc403491369"/>
      <w:r>
        <w:rPr>
          <w:rFonts w:ascii="Arial" w:hAnsi="Arial" w:cs="Arial"/>
          <w:b/>
          <w:color w:val="000000" w:themeColor="text1"/>
          <w:sz w:val="24"/>
          <w:szCs w:val="24"/>
        </w:rPr>
        <w:t>Revisión del Sprint</w:t>
      </w:r>
      <w:bookmarkEnd w:id="158"/>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9" w:name="_Toc403491370"/>
      <w:r w:rsidRPr="00D62F15">
        <w:rPr>
          <w:rFonts w:ascii="Arial" w:hAnsi="Arial" w:cs="Arial"/>
          <w:b/>
          <w:color w:val="auto"/>
          <w:lang w:val="es-CL"/>
        </w:rPr>
        <w:t>Evidencias de Liberación del producto</w:t>
      </w:r>
      <w:bookmarkEnd w:id="159"/>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2C6F0D" w:rsidP="00EE5839">
      <w:pPr>
        <w:ind w:left="709"/>
        <w:rPr>
          <w:rFonts w:ascii="Arial" w:hAnsi="Arial" w:cs="Arial"/>
          <w:sz w:val="24"/>
          <w:szCs w:val="24"/>
          <w:lang w:val="es-CL"/>
        </w:rPr>
      </w:pPr>
      <w:hyperlink r:id="rId73"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60" w:name="_Toc403491371"/>
      <w:r w:rsidRPr="008D4A76">
        <w:rPr>
          <w:rFonts w:ascii="Arial" w:hAnsi="Arial" w:cs="Arial"/>
          <w:b/>
          <w:color w:val="000000" w:themeColor="text1"/>
          <w:sz w:val="24"/>
          <w:szCs w:val="24"/>
        </w:rPr>
        <w:lastRenderedPageBreak/>
        <w:t>Desarrollo Sprint 4</w:t>
      </w:r>
      <w:bookmarkEnd w:id="160"/>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61" w:name="_Toc403491372"/>
      <w:r w:rsidRPr="00FD1876">
        <w:rPr>
          <w:rFonts w:ascii="Arial" w:hAnsi="Arial" w:cs="Arial"/>
          <w:b/>
          <w:color w:val="auto"/>
        </w:rPr>
        <w:t>Planificación</w:t>
      </w:r>
      <w:bookmarkEnd w:id="161"/>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62" w:name="_Toc403491373"/>
      <w:r w:rsidRPr="00FD1876">
        <w:rPr>
          <w:rFonts w:ascii="Arial" w:hAnsi="Arial" w:cs="Arial"/>
          <w:b/>
          <w:color w:val="auto"/>
        </w:rPr>
        <w:t>Sprint Backlog</w:t>
      </w:r>
      <w:bookmarkEnd w:id="162"/>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63" w:name="_Toc403491374"/>
      <w:r w:rsidRPr="007036DF">
        <w:rPr>
          <w:rFonts w:ascii="Arial" w:hAnsi="Arial" w:cs="Arial"/>
          <w:b/>
          <w:color w:val="000000" w:themeColor="text1"/>
        </w:rPr>
        <w:lastRenderedPageBreak/>
        <w:t>Seguimiento de las tareas</w:t>
      </w:r>
      <w:bookmarkEnd w:id="163"/>
    </w:p>
    <w:p w14:paraId="43C4AE05" w14:textId="61530DB7"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2755F">
        <w:rPr>
          <w:rFonts w:ascii="Arial" w:hAnsi="Arial" w:cs="Arial"/>
          <w:sz w:val="24"/>
          <w:szCs w:val="24"/>
        </w:rPr>
        <w:t>8</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2755F">
        <w:rPr>
          <w:rFonts w:ascii="Arial" w:hAnsi="Arial" w:cs="Arial"/>
          <w:i/>
          <w:sz w:val="24"/>
          <w:szCs w:val="24"/>
        </w:rPr>
        <w:t>10</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3FE891B7" w:rsidR="002F78ED" w:rsidRDefault="002F78ED" w:rsidP="00F61416">
                            <w:pPr>
                              <w:jc w:val="center"/>
                            </w:pPr>
                            <w:r>
                              <w:t>Tabla 4.8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3FE891B7" w:rsidR="002F78ED" w:rsidRDefault="002F78ED" w:rsidP="00F61416">
                      <w:pPr>
                        <w:jc w:val="center"/>
                      </w:pPr>
                      <w:r>
                        <w:t>Tabla 4.8  Seguimiento de las tareas Sprint 4.</w:t>
                      </w:r>
                    </w:p>
                  </w:txbxContent>
                </v:textbox>
                <w10:wrap anchorx="margin"/>
              </v:shape>
            </w:pict>
          </mc:Fallback>
        </mc:AlternateContent>
      </w:r>
      <w:r w:rsidRPr="00E61AB2">
        <w:rPr>
          <w:noProof/>
          <w:lang w:val="es-CL" w:eastAsia="es-CL"/>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lang w:val="es-CL" w:eastAsia="es-CL"/>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02BFA2B9" w:rsidR="002F78ED" w:rsidRDefault="002F78ED" w:rsidP="00B9335A">
                            <w:pPr>
                              <w:jc w:val="center"/>
                            </w:pPr>
                            <w:r>
                              <w:t>Imagen 4.10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02BFA2B9" w:rsidR="002F78ED" w:rsidRDefault="002F78ED" w:rsidP="00B9335A">
                      <w:pPr>
                        <w:jc w:val="center"/>
                      </w:pPr>
                      <w:r>
                        <w:t>Imagen 4.10 grafico Burnout Sprint 4.</w:t>
                      </w:r>
                    </w:p>
                  </w:txbxContent>
                </v:textbox>
                <w10:wrap anchorx="margin"/>
              </v:shape>
            </w:pict>
          </mc:Fallback>
        </mc:AlternateContent>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2F78ED" w:rsidRDefault="002F78ED"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2F78ED" w:rsidRDefault="002F78ED"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64" w:name="_Toc403491375"/>
      <w:r w:rsidRPr="007C4AB4">
        <w:rPr>
          <w:rFonts w:ascii="Arial" w:hAnsi="Arial" w:cs="Arial"/>
          <w:b/>
          <w:color w:val="auto"/>
        </w:rPr>
        <w:lastRenderedPageBreak/>
        <w:t xml:space="preserve">Diseño detallado sprint </w:t>
      </w:r>
      <w:r w:rsidR="007C4AB4">
        <w:rPr>
          <w:rFonts w:ascii="Arial" w:hAnsi="Arial" w:cs="Arial"/>
          <w:b/>
          <w:color w:val="auto"/>
        </w:rPr>
        <w:t>4</w:t>
      </w:r>
      <w:bookmarkEnd w:id="164"/>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7B196BCC" w:rsidR="002F78ED" w:rsidRDefault="002F78ED" w:rsidP="00B9335A">
                            <w:pPr>
                              <w:jc w:val="center"/>
                            </w:pPr>
                            <w:r>
                              <w:t>Imagen 4.11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7B196BCC" w:rsidR="002F78ED" w:rsidRDefault="002F78ED" w:rsidP="00B9335A">
                      <w:pPr>
                        <w:jc w:val="center"/>
                      </w:pPr>
                      <w:r>
                        <w:t>Imagen 4.11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47648" behindDoc="0" locked="0" layoutInCell="1" allowOverlap="1" wp14:anchorId="73CE1EF6" wp14:editId="737D13CA">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2F78ED" w:rsidRDefault="002F78ED"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5" type="#_x0000_t202" style="position:absolute;left:0;text-align:left;margin-left:86.55pt;margin-top:577.45pt;width:325.5pt;height:19.4pt;z-index:251547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2F78ED" w:rsidRDefault="002F78ED"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5" w:name="_Toc403491376"/>
      <w:r w:rsidRPr="00294A9E">
        <w:rPr>
          <w:rFonts w:ascii="Arial" w:hAnsi="Arial" w:cs="Arial"/>
          <w:b/>
          <w:color w:val="auto"/>
        </w:rPr>
        <w:lastRenderedPageBreak/>
        <w:t>Evolución de riesgos.</w:t>
      </w:r>
      <w:bookmarkEnd w:id="165"/>
    </w:p>
    <w:p w14:paraId="4F5D4C0B" w14:textId="77777777" w:rsidR="00B9335A" w:rsidRPr="00B9335A" w:rsidRDefault="00B9335A" w:rsidP="00B9335A">
      <w:pPr>
        <w:rPr>
          <w:rFonts w:ascii="Arial" w:hAnsi="Arial" w:cs="Arial"/>
          <w:sz w:val="24"/>
          <w:szCs w:val="24"/>
        </w:rPr>
      </w:pPr>
    </w:p>
    <w:p w14:paraId="493B1205" w14:textId="2E31068B"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2755F">
        <w:rPr>
          <w:rFonts w:ascii="Arial" w:hAnsi="Arial" w:cs="Arial"/>
          <w:sz w:val="24"/>
          <w:szCs w:val="24"/>
        </w:rPr>
        <w:t>9</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32288" behindDoc="0" locked="0" layoutInCell="1" allowOverlap="1" wp14:anchorId="3AF40F30" wp14:editId="206D2924">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62BA2795" w:rsidR="002F78ED" w:rsidRDefault="002F78ED" w:rsidP="00B9335A">
                            <w:pPr>
                              <w:jc w:val="center"/>
                            </w:pPr>
                            <w:r>
                              <w:t>Tabla  4.9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6" type="#_x0000_t202" style="position:absolute;left:0;text-align:left;margin-left:86.55pt;margin-top:243.4pt;width:325.5pt;height:19.4pt;z-index:251532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WpM4oCgCAAArBAAADgAAAAAAAAAAAAAAAAAuAgAAZHJzL2Uy&#10;b0RvYy54bWxQSwECLQAUAAYACAAAACEAnCCCGN8AAAALAQAADwAAAAAAAAAAAAAAAACCBAAAZHJz&#10;L2Rvd25yZXYueG1sUEsFBgAAAAAEAAQA8wAAAI4FAAAAAA==&#10;" stroked="f">
                <v:textbox style="mso-fit-shape-to-text:t">
                  <w:txbxContent>
                    <w:p w14:paraId="5F223DB9" w14:textId="62BA2795" w:rsidR="002F78ED" w:rsidRDefault="002F78ED" w:rsidP="00B9335A">
                      <w:pPr>
                        <w:jc w:val="center"/>
                      </w:pPr>
                      <w:r>
                        <w:t>Tabla  4.9 Riesgos del Sprint 4.</w:t>
                      </w:r>
                    </w:p>
                  </w:txbxContent>
                </v:textbox>
                <w10:wrap anchorx="margin"/>
              </v:shape>
            </w:pict>
          </mc:Fallback>
        </mc:AlternateContent>
      </w:r>
      <w:r w:rsidR="00B9335A" w:rsidRPr="00B9335A">
        <w:rPr>
          <w:noProof/>
          <w:lang w:val="es-CL" w:eastAsia="es-CL"/>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lang w:val="es-CL" w:eastAsia="es-CL"/>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6" w:name="_Toc403491377"/>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unitarias</w:t>
      </w:r>
      <w:bookmarkEnd w:id="166"/>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7" w:name="_Toc403491378"/>
      <w:r w:rsidRPr="00CD65A9">
        <w:rPr>
          <w:rFonts w:ascii="Arial" w:hAnsi="Arial" w:cs="Arial"/>
          <w:b/>
          <w:color w:val="000000" w:themeColor="text1"/>
          <w:sz w:val="24"/>
          <w:szCs w:val="24"/>
        </w:rPr>
        <w:t>Revisión del Sprint</w:t>
      </w:r>
      <w:bookmarkEnd w:id="167"/>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D06A72">
      <w:pPr>
        <w:pStyle w:val="Ttulo3"/>
        <w:numPr>
          <w:ilvl w:val="2"/>
          <w:numId w:val="15"/>
        </w:numPr>
        <w:spacing w:line="360" w:lineRule="auto"/>
        <w:rPr>
          <w:rFonts w:ascii="Arial" w:hAnsi="Arial" w:cs="Arial"/>
          <w:b/>
          <w:color w:val="auto"/>
          <w:lang w:val="es-CL"/>
        </w:rPr>
      </w:pPr>
      <w:bookmarkStart w:id="168" w:name="_Toc403491379"/>
      <w:r w:rsidRPr="00294A9E">
        <w:rPr>
          <w:rFonts w:ascii="Arial" w:hAnsi="Arial" w:cs="Arial"/>
          <w:b/>
          <w:color w:val="auto"/>
          <w:lang w:val="es-CL"/>
        </w:rPr>
        <w:t>Evidencias de Liberación del producto</w:t>
      </w:r>
      <w:bookmarkEnd w:id="168"/>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2C6F0D" w:rsidP="000C3C0A">
      <w:pPr>
        <w:ind w:left="709"/>
        <w:rPr>
          <w:rFonts w:ascii="Arial" w:hAnsi="Arial" w:cs="Arial"/>
          <w:sz w:val="24"/>
          <w:szCs w:val="24"/>
          <w:lang w:val="es-CL"/>
        </w:rPr>
      </w:pPr>
      <w:hyperlink r:id="rId78"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9" w:name="_Toc40349138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9"/>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70" w:name="_Toc403491381"/>
      <w:r w:rsidRPr="00FD1876">
        <w:rPr>
          <w:rFonts w:ascii="Arial" w:hAnsi="Arial" w:cs="Arial"/>
          <w:b/>
          <w:color w:val="auto"/>
        </w:rPr>
        <w:t>Planificación</w:t>
      </w:r>
      <w:bookmarkEnd w:id="170"/>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71" w:name="_Toc403491382"/>
      <w:r w:rsidRPr="00FD1876">
        <w:rPr>
          <w:rFonts w:ascii="Arial" w:hAnsi="Arial" w:cs="Arial"/>
          <w:b/>
          <w:color w:val="auto"/>
        </w:rPr>
        <w:t>Sprint Backlog</w:t>
      </w:r>
      <w:bookmarkEnd w:id="171"/>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Crear atributo nroMesa</w:t>
            </w:r>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Crear atributo fechaMesa</w:t>
            </w:r>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Crear atributo horaMesa</w:t>
            </w:r>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Crear atributo cantidadPersona</w:t>
            </w:r>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72" w:name="_Toc403491383"/>
      <w:r w:rsidRPr="007036DF">
        <w:rPr>
          <w:rFonts w:ascii="Arial" w:hAnsi="Arial" w:cs="Arial"/>
          <w:b/>
          <w:color w:val="000000" w:themeColor="text1"/>
        </w:rPr>
        <w:lastRenderedPageBreak/>
        <w:t>Seguimiento de las tareas</w:t>
      </w:r>
      <w:bookmarkEnd w:id="172"/>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1F77C3A8"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2755F">
        <w:rPr>
          <w:rFonts w:ascii="Arial" w:hAnsi="Arial" w:cs="Arial"/>
          <w:sz w:val="24"/>
          <w:szCs w:val="24"/>
        </w:rPr>
        <w:t>10</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2</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lang w:val="es-CL" w:eastAsia="es-CL"/>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lang w:val="es-CL" w:eastAsia="es-CL"/>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41E2326" w:rsidR="002F78ED" w:rsidRDefault="002F78ED" w:rsidP="009A567B">
                            <w:pPr>
                              <w:jc w:val="center"/>
                            </w:pPr>
                            <w:r>
                              <w:t>Tabla 4.10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7"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41E2326" w:rsidR="002F78ED" w:rsidRDefault="002F78ED" w:rsidP="009A567B">
                      <w:pPr>
                        <w:jc w:val="center"/>
                      </w:pPr>
                      <w:r>
                        <w:t>Tabla 4.10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3F0EA19" w:rsidR="002F78ED" w:rsidRDefault="002F78ED" w:rsidP="00401AFC">
                            <w:pPr>
                              <w:jc w:val="center"/>
                            </w:pPr>
                            <w:r>
                              <w:t>Imagen 4.12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8"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33F0EA19" w:rsidR="002F78ED" w:rsidRDefault="002F78ED" w:rsidP="00401AFC">
                      <w:pPr>
                        <w:jc w:val="center"/>
                      </w:pPr>
                      <w:r>
                        <w:t>Imagen 4.12 grafico Burnout Sprint 5.</w:t>
                      </w:r>
                    </w:p>
                  </w:txbxContent>
                </v:textbox>
                <w10:wrap anchorx="margin"/>
              </v:shape>
            </w:pict>
          </mc:Fallback>
        </mc:AlternateContent>
      </w:r>
      <w:r>
        <w:rPr>
          <w:noProof/>
          <w:lang w:val="es-CL" w:eastAsia="es-CL"/>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2F78ED" w:rsidRDefault="002F78ED"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9"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2F78ED" w:rsidRDefault="002F78ED"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73" w:name="_Toc403491384"/>
      <w:r w:rsidRPr="007C4AB4">
        <w:rPr>
          <w:rFonts w:ascii="Arial" w:hAnsi="Arial" w:cs="Arial"/>
          <w:b/>
          <w:color w:val="auto"/>
        </w:rPr>
        <w:lastRenderedPageBreak/>
        <w:t xml:space="preserve">Diseño detallado sprint </w:t>
      </w:r>
      <w:r>
        <w:rPr>
          <w:rFonts w:ascii="Arial" w:hAnsi="Arial" w:cs="Arial"/>
          <w:b/>
          <w:color w:val="auto"/>
        </w:rPr>
        <w:t>5</w:t>
      </w:r>
      <w:bookmarkEnd w:id="173"/>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20A00DB2" w:rsidR="002F78ED" w:rsidRDefault="002F78ED" w:rsidP="00401AFC">
                            <w:pPr>
                              <w:jc w:val="center"/>
                            </w:pPr>
                            <w:r>
                              <w:t>Imagen 4.13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0"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20A00DB2" w:rsidR="002F78ED" w:rsidRDefault="002F78ED" w:rsidP="00401AFC">
                      <w:pPr>
                        <w:jc w:val="center"/>
                      </w:pPr>
                      <w:r>
                        <w:t>Imagen 4.13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74" w:name="_Toc403491385"/>
      <w:r w:rsidRPr="00294A9E">
        <w:rPr>
          <w:rFonts w:ascii="Arial" w:hAnsi="Arial" w:cs="Arial"/>
          <w:b/>
          <w:color w:val="auto"/>
        </w:rPr>
        <w:lastRenderedPageBreak/>
        <w:t>Evolución de riesgos.</w:t>
      </w:r>
      <w:bookmarkEnd w:id="174"/>
    </w:p>
    <w:p w14:paraId="0DB87597" w14:textId="77777777" w:rsidR="00401AFC" w:rsidRPr="00B9335A" w:rsidRDefault="00401AFC" w:rsidP="00401AFC">
      <w:pPr>
        <w:rPr>
          <w:rFonts w:ascii="Arial" w:hAnsi="Arial" w:cs="Arial"/>
          <w:sz w:val="24"/>
          <w:szCs w:val="24"/>
        </w:rPr>
      </w:pPr>
    </w:p>
    <w:p w14:paraId="7883C990" w14:textId="4BFFDEF2"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D2552E" w:rsidRPr="00D2552E">
        <w:rPr>
          <w:rFonts w:ascii="Arial" w:hAnsi="Arial" w:cs="Arial"/>
          <w:sz w:val="24"/>
          <w:szCs w:val="24"/>
        </w:rPr>
        <w:t>11</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787E5890" w:rsidR="00401AFC" w:rsidRPr="00B9335A" w:rsidRDefault="00372C13" w:rsidP="00401AFC">
      <w:pPr>
        <w:spacing w:after="160" w:line="259" w:lineRule="auto"/>
        <w:ind w:left="284"/>
        <w:rPr>
          <w:rFonts w:ascii="Arial" w:hAnsi="Arial" w:cs="Arial"/>
          <w:b/>
          <w:sz w:val="24"/>
          <w:szCs w:val="24"/>
          <w:lang w:val="es-CL"/>
        </w:rPr>
      </w:pPr>
      <w:r w:rsidRPr="00372C13">
        <w:rPr>
          <w:noProof/>
          <w:lang w:val="es-CL" w:eastAsia="es-CL"/>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443E946C"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0048" behindDoc="0" locked="0" layoutInCell="1" allowOverlap="1" wp14:anchorId="46936D7A" wp14:editId="550A428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D22DD60" w:rsidR="002F78ED" w:rsidRDefault="002F78ED" w:rsidP="00401AFC">
                            <w:pPr>
                              <w:jc w:val="center"/>
                            </w:pPr>
                            <w:r>
                              <w:t>Tabla  4.11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1" type="#_x0000_t202" style="position:absolute;left:0;text-align:left;margin-left:86.55pt;margin-top:.65pt;width:325.5pt;height:19.4pt;z-index:251650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B0pH1ygCAAArBAAADgAAAAAAAAAAAAAAAAAuAgAAZHJzL2Uyb0Rv&#10;Yy54bWxQSwECLQAUAAYACAAAACEALEeYodwAAAAIAQAADwAAAAAAAAAAAAAAAACCBAAAZHJzL2Rv&#10;d25yZXYueG1sUEsFBgAAAAAEAAQA8wAAAIsFAAAAAA==&#10;" stroked="f">
                <v:textbox style="mso-fit-shape-to-text:t">
                  <w:txbxContent>
                    <w:p w14:paraId="1E467604" w14:textId="7D22DD60" w:rsidR="002F78ED" w:rsidRDefault="002F78ED" w:rsidP="00401AFC">
                      <w:pPr>
                        <w:jc w:val="center"/>
                      </w:pPr>
                      <w:r>
                        <w:t>Tabla  4.11 Riesgos del Sprint 5.</w:t>
                      </w:r>
                    </w:p>
                  </w:txbxContent>
                </v:textbox>
                <w10:wrap anchorx="margin"/>
              </v:shape>
            </w:pict>
          </mc:Fallback>
        </mc:AlternateContent>
      </w:r>
    </w:p>
    <w:p w14:paraId="553F1C23" w14:textId="594B2716" w:rsidR="00C67A2D" w:rsidRPr="00BD1DD2" w:rsidRDefault="008634C7" w:rsidP="0001465D">
      <w:pPr>
        <w:spacing w:after="160" w:line="259" w:lineRule="auto"/>
        <w:ind w:left="284"/>
        <w:rPr>
          <w:rFonts w:ascii="Arial" w:hAnsi="Arial" w:cs="Arial"/>
          <w:sz w:val="24"/>
          <w:szCs w:val="24"/>
        </w:rPr>
      </w:pPr>
      <w:r>
        <w:rPr>
          <w:noProof/>
          <w:lang w:val="es-CL" w:eastAsia="es-CL"/>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5" w:name="_Toc403491386"/>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unitarias</w:t>
      </w:r>
      <w:bookmarkEnd w:id="175"/>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6" w:name="_Toc403491387"/>
      <w:r w:rsidRPr="00CD65A9">
        <w:rPr>
          <w:rFonts w:ascii="Arial" w:hAnsi="Arial" w:cs="Arial"/>
          <w:b/>
          <w:color w:val="000000" w:themeColor="text1"/>
          <w:sz w:val="24"/>
          <w:szCs w:val="24"/>
        </w:rPr>
        <w:t>Revisión del Sprint</w:t>
      </w:r>
      <w:bookmarkEnd w:id="176"/>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14E27019" w:rsidR="00CD65A9" w:rsidRPr="00C64BB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C64BB3">
        <w:rPr>
          <w:rFonts w:ascii="Arial" w:hAnsi="Arial" w:cs="Arial"/>
          <w:sz w:val="24"/>
          <w:szCs w:val="24"/>
        </w:rPr>
        <w:t>que el cliente</w:t>
      </w:r>
      <w:r w:rsidR="000A2179" w:rsidRPr="00C64BB3">
        <w:rPr>
          <w:rFonts w:ascii="Arial" w:hAnsi="Arial" w:cs="Arial"/>
          <w:sz w:val="24"/>
          <w:szCs w:val="24"/>
        </w:rPr>
        <w:t xml:space="preserve"> pueda </w:t>
      </w:r>
      <w:r w:rsidR="00C64BB3" w:rsidRPr="00C64BB3">
        <w:rPr>
          <w:rFonts w:ascii="Arial" w:hAnsi="Arial" w:cs="Arial"/>
          <w:sz w:val="24"/>
          <w:szCs w:val="24"/>
        </w:rPr>
        <w:t xml:space="preserve">realizar una reserva por fecha, horario y menú, realizando además el pago a través de la aplicación de su reserva y valor del menú seleccionado. </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7" w:name="_Toc403491388"/>
      <w:r w:rsidRPr="00294A9E">
        <w:rPr>
          <w:rFonts w:ascii="Arial" w:hAnsi="Arial" w:cs="Arial"/>
          <w:b/>
          <w:color w:val="auto"/>
          <w:lang w:val="es-CL"/>
        </w:rPr>
        <w:t>Evidencias de Liberación del producto</w:t>
      </w:r>
      <w:bookmarkEnd w:id="177"/>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2C6F0D" w:rsidP="000C3C0A">
      <w:pPr>
        <w:ind w:left="709"/>
        <w:rPr>
          <w:rFonts w:ascii="Arial" w:hAnsi="Arial" w:cs="Arial"/>
          <w:sz w:val="24"/>
          <w:szCs w:val="24"/>
          <w:lang w:val="es-CL"/>
        </w:rPr>
      </w:pPr>
      <w:hyperlink r:id="rId84"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8" w:name="_Toc403491389"/>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8"/>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9" w:name="_Toc403491390"/>
      <w:r w:rsidRPr="00FD1876">
        <w:rPr>
          <w:rFonts w:ascii="Arial" w:hAnsi="Arial" w:cs="Arial"/>
          <w:b/>
          <w:color w:val="auto"/>
        </w:rPr>
        <w:t>Planificación</w:t>
      </w:r>
      <w:bookmarkEnd w:id="179"/>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80" w:name="_Toc403491391"/>
      <w:r w:rsidRPr="00FD1876">
        <w:rPr>
          <w:rFonts w:ascii="Arial" w:hAnsi="Arial" w:cs="Arial"/>
          <w:b/>
          <w:color w:val="auto"/>
        </w:rPr>
        <w:t>Sprint Backlog</w:t>
      </w:r>
      <w:bookmarkEnd w:id="180"/>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81" w:name="_Toc403491392"/>
      <w:r w:rsidRPr="007036DF">
        <w:rPr>
          <w:rFonts w:ascii="Arial" w:hAnsi="Arial" w:cs="Arial"/>
          <w:b/>
          <w:color w:val="000000" w:themeColor="text1"/>
        </w:rPr>
        <w:lastRenderedPageBreak/>
        <w:t>Seguimiento de las tareas</w:t>
      </w:r>
      <w:bookmarkEnd w:id="181"/>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09130C88"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4</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lang w:val="es-CL" w:eastAsia="es-CL"/>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69E6D998" w:rsidR="002F78ED" w:rsidRDefault="002F78ED" w:rsidP="003D1739">
                            <w:pPr>
                              <w:jc w:val="center"/>
                            </w:pPr>
                            <w:r>
                              <w:t>Tabla 4.12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2"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69E6D998" w:rsidR="002F78ED" w:rsidRDefault="002F78ED" w:rsidP="003D1739">
                      <w:pPr>
                        <w:jc w:val="center"/>
                      </w:pPr>
                      <w:r>
                        <w:t>Tabla 4.12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FABFFF9" w:rsidR="002F78ED" w:rsidRDefault="002F78ED" w:rsidP="003D1739">
                            <w:pPr>
                              <w:jc w:val="center"/>
                            </w:pPr>
                            <w:r>
                              <w:t>Imagen 4.14 grafico Burnout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3"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FABFFF9" w:rsidR="002F78ED" w:rsidRDefault="002F78ED" w:rsidP="003D1739">
                      <w:pPr>
                        <w:jc w:val="center"/>
                      </w:pPr>
                      <w:r>
                        <w:t>Imagen 4.14 grafico Burnout Sprint 6.</w:t>
                      </w:r>
                    </w:p>
                  </w:txbxContent>
                </v:textbox>
                <w10:wrap anchorx="margin"/>
              </v:shape>
            </w:pict>
          </mc:Fallback>
        </mc:AlternateContent>
      </w:r>
      <w:r>
        <w:rPr>
          <w:noProof/>
          <w:lang w:val="es-CL" w:eastAsia="es-CL"/>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2F78ED" w:rsidRDefault="002F78ED"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4"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2F78ED" w:rsidRDefault="002F78ED"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82" w:name="_Toc403491393"/>
      <w:r w:rsidRPr="007C4AB4">
        <w:rPr>
          <w:rFonts w:ascii="Arial" w:hAnsi="Arial" w:cs="Arial"/>
          <w:b/>
          <w:color w:val="auto"/>
        </w:rPr>
        <w:lastRenderedPageBreak/>
        <w:t xml:space="preserve">Diseño detallado sprint </w:t>
      </w:r>
      <w:r>
        <w:rPr>
          <w:rFonts w:ascii="Arial" w:hAnsi="Arial" w:cs="Arial"/>
          <w:b/>
          <w:color w:val="auto"/>
        </w:rPr>
        <w:t>6</w:t>
      </w:r>
      <w:bookmarkEnd w:id="182"/>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2F78ED" w:rsidRDefault="002F78ED"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5"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2F78ED" w:rsidRDefault="002F78ED"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83" w:name="_Toc403491394"/>
      <w:r w:rsidRPr="00294A9E">
        <w:rPr>
          <w:rFonts w:ascii="Arial" w:hAnsi="Arial" w:cs="Arial"/>
          <w:b/>
          <w:color w:val="auto"/>
        </w:rPr>
        <w:lastRenderedPageBreak/>
        <w:t>Evolución de riesgos.</w:t>
      </w:r>
      <w:bookmarkEnd w:id="183"/>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2F78ED" w:rsidRDefault="002F78ED"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6"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2F78ED" w:rsidRDefault="002F78ED" w:rsidP="003D1739">
                      <w:pPr>
                        <w:jc w:val="center"/>
                      </w:pPr>
                      <w:r>
                        <w:t>Tabla  4.13 Riesgos del Sprint 6.</w:t>
                      </w:r>
                    </w:p>
                  </w:txbxContent>
                </v:textbox>
                <w10:wrap anchorx="margin"/>
              </v:shape>
            </w:pict>
          </mc:Fallback>
        </mc:AlternateContent>
      </w:r>
      <w:r w:rsidR="003D1739" w:rsidRPr="00372C13">
        <w:rPr>
          <w:noProof/>
          <w:lang w:val="es-CL" w:eastAsia="es-CL"/>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lang w:val="es-CL" w:eastAsia="es-CL"/>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84" w:name="_Toc403491395"/>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unitarias</w:t>
      </w:r>
      <w:bookmarkEnd w:id="184"/>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5" w:name="_Toc403491396"/>
      <w:r w:rsidRPr="00CD65A9">
        <w:rPr>
          <w:rFonts w:ascii="Arial" w:hAnsi="Arial" w:cs="Arial"/>
          <w:b/>
          <w:color w:val="000000" w:themeColor="text1"/>
          <w:sz w:val="24"/>
          <w:szCs w:val="24"/>
        </w:rPr>
        <w:t>Revisión del Sprint</w:t>
      </w:r>
      <w:bookmarkEnd w:id="185"/>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6" w:name="_Toc403491397"/>
      <w:r w:rsidRPr="00294A9E">
        <w:rPr>
          <w:rFonts w:ascii="Arial" w:hAnsi="Arial" w:cs="Arial"/>
          <w:b/>
          <w:color w:val="auto"/>
          <w:lang w:val="es-CL"/>
        </w:rPr>
        <w:t>Evidencias de Liberación del producto</w:t>
      </w:r>
      <w:bookmarkEnd w:id="186"/>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2C6F0D" w:rsidP="000C3C0A">
      <w:pPr>
        <w:ind w:left="709"/>
        <w:rPr>
          <w:rFonts w:ascii="Arial" w:hAnsi="Arial" w:cs="Arial"/>
          <w:sz w:val="24"/>
          <w:szCs w:val="24"/>
          <w:lang w:val="es-CL"/>
        </w:rPr>
      </w:pPr>
      <w:hyperlink r:id="rId88"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7" w:name="_Toc403491398"/>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87"/>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88" w:name="_Toc403491399"/>
      <w:r w:rsidRPr="00FD1876">
        <w:rPr>
          <w:rFonts w:ascii="Arial" w:hAnsi="Arial" w:cs="Arial"/>
          <w:b/>
          <w:color w:val="auto"/>
        </w:rPr>
        <w:t>Planificación</w:t>
      </w:r>
      <w:bookmarkEnd w:id="188"/>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89" w:name="_Toc403491400"/>
      <w:r w:rsidRPr="00FD1876">
        <w:rPr>
          <w:rFonts w:ascii="Arial" w:hAnsi="Arial" w:cs="Arial"/>
          <w:b/>
          <w:color w:val="auto"/>
        </w:rPr>
        <w:t>Sprint Backlog</w:t>
      </w:r>
      <w:bookmarkEnd w:id="189"/>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EA2686">
      <w:pPr>
        <w:pStyle w:val="Ttulo3"/>
        <w:numPr>
          <w:ilvl w:val="2"/>
          <w:numId w:val="15"/>
        </w:numPr>
        <w:ind w:left="1276"/>
        <w:rPr>
          <w:rFonts w:ascii="Arial" w:hAnsi="Arial" w:cs="Arial"/>
          <w:b/>
          <w:color w:val="000000" w:themeColor="text1"/>
        </w:rPr>
      </w:pPr>
      <w:bookmarkStart w:id="190" w:name="_Toc403491401"/>
      <w:r w:rsidRPr="007036DF">
        <w:rPr>
          <w:rFonts w:ascii="Arial" w:hAnsi="Arial" w:cs="Arial"/>
          <w:b/>
          <w:color w:val="000000" w:themeColor="text1"/>
        </w:rPr>
        <w:lastRenderedPageBreak/>
        <w:t>Seguimiento de las tareas</w:t>
      </w:r>
      <w:bookmarkEnd w:id="190"/>
    </w:p>
    <w:p w14:paraId="09C32BEF" w14:textId="77777777" w:rsidR="00EA2686" w:rsidRPr="00B9335A" w:rsidRDefault="00EA2686" w:rsidP="00EA2686">
      <w:pPr>
        <w:ind w:left="1276"/>
        <w:contextualSpacing/>
        <w:jc w:val="both"/>
        <w:rPr>
          <w:rFonts w:ascii="Arial" w:hAnsi="Arial" w:cs="Arial"/>
          <w:b/>
          <w:sz w:val="24"/>
          <w:szCs w:val="24"/>
        </w:rPr>
      </w:pPr>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4889B71" w14:textId="2AFA1CD0" w:rsidR="00EA2686" w:rsidRPr="00B43ADF" w:rsidRDefault="00EA2686" w:rsidP="00EA2686">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w:t>
      </w:r>
      <w:r w:rsidR="00915643">
        <w:rPr>
          <w:rFonts w:ascii="Arial" w:hAnsi="Arial" w:cs="Arial"/>
          <w:sz w:val="24"/>
          <w:szCs w:val="24"/>
        </w:rPr>
        <w:t xml:space="preserve">que este sprint no está terminado, es por eso que la tabla </w:t>
      </w:r>
      <w:r w:rsidR="00D2552E">
        <w:rPr>
          <w:rFonts w:ascii="Arial" w:hAnsi="Arial" w:cs="Arial"/>
          <w:sz w:val="24"/>
          <w:szCs w:val="24"/>
        </w:rPr>
        <w:t>está</w:t>
      </w:r>
      <w:r w:rsidR="00915643">
        <w:rPr>
          <w:rFonts w:ascii="Arial" w:hAnsi="Arial" w:cs="Arial"/>
          <w:sz w:val="24"/>
          <w:szCs w:val="24"/>
        </w:rPr>
        <w:t xml:space="preserve"> incompleta</w:t>
      </w:r>
      <w:r>
        <w:rPr>
          <w:rFonts w:ascii="Arial" w:hAnsi="Arial" w:cs="Arial"/>
          <w:sz w:val="24"/>
          <w:szCs w:val="24"/>
        </w:rPr>
        <w:t>.</w:t>
      </w:r>
    </w:p>
    <w:p w14:paraId="07BFFCC5" w14:textId="0490319B" w:rsidR="00EA2686" w:rsidRPr="00B9335A" w:rsidRDefault="00010E24" w:rsidP="00EA2686">
      <w:pPr>
        <w:ind w:left="-142"/>
        <w:jc w:val="center"/>
        <w:rPr>
          <w:rFonts w:ascii="Arial" w:hAnsi="Arial" w:cs="Arial"/>
          <w:sz w:val="24"/>
          <w:szCs w:val="24"/>
        </w:rPr>
      </w:pPr>
      <w:r w:rsidRPr="00010E24">
        <w:rPr>
          <w:noProof/>
          <w:lang w:val="es-CL" w:eastAsia="es-CL"/>
        </w:rPr>
        <w:drawing>
          <wp:inline distT="0" distB="0" distL="0" distR="0" wp14:anchorId="2D1A27B4" wp14:editId="6230FC44">
            <wp:extent cx="6511799" cy="3609975"/>
            <wp:effectExtent l="0" t="0" r="381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515674" cy="3612123"/>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lang w:val="es-CL" w:eastAsia="es-CL"/>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2F78ED" w:rsidRDefault="002F78ED"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7"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2F78ED" w:rsidRDefault="002F78ED"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492EA845" w:rsidR="00EA2686" w:rsidRDefault="00010E24" w:rsidP="00010E24">
      <w:pPr>
        <w:jc w:val="center"/>
        <w:rPr>
          <w:noProof/>
          <w:lang w:val="es-CL" w:eastAsia="es-CL"/>
        </w:rPr>
      </w:pPr>
      <w:r>
        <w:rPr>
          <w:noProof/>
          <w:lang w:val="es-CL" w:eastAsia="es-CL"/>
        </w:rPr>
        <w:drawing>
          <wp:anchor distT="0" distB="0" distL="114300" distR="114300" simplePos="0" relativeHeight="251812864" behindDoc="1" locked="0" layoutInCell="1" allowOverlap="1" wp14:anchorId="465543B5" wp14:editId="244A667F">
            <wp:simplePos x="0" y="0"/>
            <wp:positionH relativeFrom="column">
              <wp:posOffset>3810</wp:posOffset>
            </wp:positionH>
            <wp:positionV relativeFrom="paragraph">
              <wp:posOffset>-1270</wp:posOffset>
            </wp:positionV>
            <wp:extent cx="6332220" cy="2183130"/>
            <wp:effectExtent l="0" t="0" r="11430" b="7620"/>
            <wp:wrapNone/>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14:sizeRelH relativeFrom="page">
              <wp14:pctWidth>0</wp14:pctWidth>
            </wp14:sizeRelH>
            <wp14:sizeRelV relativeFrom="page">
              <wp14:pctHeight>0</wp14:pctHeight>
            </wp14:sizeRelV>
          </wp:anchor>
        </w:drawing>
      </w:r>
    </w:p>
    <w:p w14:paraId="77CC3BBE" w14:textId="72B8E269" w:rsidR="00010E24" w:rsidRDefault="00010E24" w:rsidP="00010E24">
      <w:pPr>
        <w:jc w:val="center"/>
        <w:rPr>
          <w:noProof/>
          <w:lang w:val="es-CL" w:eastAsia="es-CL"/>
        </w:rPr>
      </w:pPr>
    </w:p>
    <w:p w14:paraId="6467B2A2" w14:textId="74034D5E" w:rsidR="00010E24" w:rsidRDefault="00010E24" w:rsidP="00010E24">
      <w:pPr>
        <w:jc w:val="center"/>
        <w:rPr>
          <w:noProof/>
          <w:lang w:val="es-CL" w:eastAsia="es-CL"/>
        </w:rPr>
      </w:pPr>
    </w:p>
    <w:p w14:paraId="793CEB82" w14:textId="77777777" w:rsidR="00010E24" w:rsidRDefault="00010E24" w:rsidP="00010E24">
      <w:pPr>
        <w:jc w:val="center"/>
        <w:rPr>
          <w:noProof/>
          <w:lang w:val="es-CL" w:eastAsia="es-CL"/>
        </w:rPr>
      </w:pPr>
    </w:p>
    <w:p w14:paraId="3123C154" w14:textId="6E8F75E6" w:rsidR="00010E24" w:rsidRDefault="00010E24" w:rsidP="00010E24">
      <w:pPr>
        <w:jc w:val="center"/>
        <w:rPr>
          <w:noProof/>
          <w:lang w:val="es-CL" w:eastAsia="es-CL"/>
        </w:rPr>
      </w:pPr>
    </w:p>
    <w:p w14:paraId="43BC8AF5" w14:textId="77777777" w:rsidR="00010E24" w:rsidRDefault="00010E24" w:rsidP="00010E24">
      <w:pPr>
        <w:jc w:val="center"/>
        <w:rPr>
          <w:noProof/>
          <w:lang w:val="es-CL" w:eastAsia="es-CL"/>
        </w:rPr>
      </w:pPr>
    </w:p>
    <w:p w14:paraId="76913D54" w14:textId="3BD85C57" w:rsidR="00010E24" w:rsidRDefault="00010E24" w:rsidP="00010E24">
      <w:pPr>
        <w:jc w:val="center"/>
        <w:rPr>
          <w:noProof/>
          <w:lang w:val="es-CL" w:eastAsia="es-CL"/>
        </w:rPr>
      </w:pPr>
    </w:p>
    <w:p w14:paraId="3CEAB920" w14:textId="77777777" w:rsidR="00010E24" w:rsidRDefault="00010E24" w:rsidP="00010E24">
      <w:pPr>
        <w:jc w:val="center"/>
        <w:rPr>
          <w:noProof/>
          <w:lang w:val="es-CL" w:eastAsia="es-CL"/>
        </w:rPr>
      </w:pPr>
    </w:p>
    <w:p w14:paraId="13CCD2F9" w14:textId="77777777" w:rsidR="00010E24" w:rsidRDefault="00010E24" w:rsidP="00010E24">
      <w:pPr>
        <w:jc w:val="center"/>
        <w:rPr>
          <w:noProof/>
          <w:lang w:val="es-CL" w:eastAsia="es-CL"/>
        </w:rPr>
      </w:pPr>
    </w:p>
    <w:p w14:paraId="33C665D6" w14:textId="1F5E6AFA" w:rsidR="00010E24" w:rsidRDefault="00010E24" w:rsidP="00010E24">
      <w:pPr>
        <w:jc w:val="center"/>
        <w:rPr>
          <w:noProof/>
          <w:lang w:val="es-CL" w:eastAsia="es-CL"/>
        </w:rPr>
      </w:pPr>
    </w:p>
    <w:p w14:paraId="2CD6E022" w14:textId="77777777" w:rsidR="00EA2686" w:rsidRDefault="00EA2686" w:rsidP="00010E24">
      <w:pPr>
        <w:jc w:val="center"/>
        <w:rPr>
          <w:noProof/>
          <w:lang w:val="es-CL" w:eastAsia="es-CL"/>
        </w:rPr>
      </w:pPr>
    </w:p>
    <w:p w14:paraId="4A6150D7" w14:textId="77777777" w:rsidR="00EA2686" w:rsidRDefault="00EA2686" w:rsidP="00EA2686">
      <w:pPr>
        <w:spacing w:after="160" w:line="259" w:lineRule="auto"/>
        <w:jc w:val="center"/>
        <w:rPr>
          <w:rFonts w:ascii="Arial" w:hAnsi="Arial" w:cs="Arial"/>
          <w:b/>
          <w:sz w:val="24"/>
          <w:szCs w:val="24"/>
        </w:rPr>
      </w:pPr>
    </w:p>
    <w:p w14:paraId="126735CE" w14:textId="71B170B0" w:rsidR="00EA2686" w:rsidRDefault="00EA2686" w:rsidP="00EA2686">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2F78ED" w:rsidRDefault="002F78ED"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8" type="#_x0000_t202" style="position:absolute;left:0;text-align:left;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toW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CyC2hYpAgAALAQAAA4AAAAAAAAAAAAAAAAALgIAAGRycy9lMm9E&#10;b2MueG1sUEsBAi0AFAAGAAgAAAAhADGPVbzcAAAACAEAAA8AAAAAAAAAAAAAAAAAgwQAAGRycy9k&#10;b3ducmV2LnhtbFBLBQYAAAAABAAEAPMAAACMBQAAAAA=&#10;" stroked="f">
                <v:textbox style="mso-fit-shape-to-text:t">
                  <w:txbxContent>
                    <w:p w14:paraId="50B1D30B" w14:textId="77777777" w:rsidR="002F78ED" w:rsidRDefault="002F78ED" w:rsidP="00EA2686">
                      <w:pPr>
                        <w:jc w:val="center"/>
                      </w:pPr>
                      <w:r>
                        <w:t>Tabla 4.14  Seguimiento de las tareas Sprint 4.</w:t>
                      </w:r>
                    </w:p>
                  </w:txbxContent>
                </v:textbox>
                <w10:wrap anchorx="margin"/>
              </v:shape>
            </w:pict>
          </mc:Fallback>
        </mc:AlternateContent>
      </w:r>
    </w:p>
    <w:p w14:paraId="1C87D051" w14:textId="3F3D0A98" w:rsidR="00EA2686" w:rsidRDefault="00010E24" w:rsidP="00EA2686">
      <w:pPr>
        <w:spacing w:after="160" w:line="259" w:lineRule="auto"/>
        <w:rPr>
          <w:rFonts w:ascii="Arial" w:eastAsiaTheme="majorEastAsia"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03648" behindDoc="0" locked="0" layoutInCell="1" allowOverlap="1" wp14:anchorId="174D309E" wp14:editId="367220AB">
                <wp:simplePos x="0" y="0"/>
                <wp:positionH relativeFrom="margin">
                  <wp:align>center</wp:align>
                </wp:positionH>
                <wp:positionV relativeFrom="paragraph">
                  <wp:posOffset>8255</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675FA4C2" w:rsidR="002F78ED" w:rsidRDefault="002F78ED" w:rsidP="00EA2686">
                            <w:pPr>
                              <w:jc w:val="center"/>
                            </w:pPr>
                            <w:r>
                              <w:t>Imagen 4.16 grafico Burnout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9" type="#_x0000_t202" style="position:absolute;margin-left:0;margin-top:.6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" stroked="f">
                <v:textbox>
                  <w:txbxContent>
                    <w:p w14:paraId="666F2380" w14:textId="675FA4C2" w:rsidR="002F78ED" w:rsidRDefault="002F78ED" w:rsidP="00EA2686">
                      <w:pPr>
                        <w:jc w:val="center"/>
                      </w:pPr>
                      <w:r>
                        <w:t>Imagen 4.16 grafico Burnout Sprint 7.</w:t>
                      </w:r>
                    </w:p>
                  </w:txbxContent>
                </v:textbox>
                <w10:wrap anchorx="margin"/>
              </v:shape>
            </w:pict>
          </mc:Fallback>
        </mc:AlternateContent>
      </w:r>
      <w:r w:rsidR="00EA2686">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91" w:name="_Toc403491402"/>
      <w:r w:rsidRPr="007C4AB4">
        <w:rPr>
          <w:rFonts w:ascii="Arial" w:hAnsi="Arial" w:cs="Arial"/>
          <w:b/>
          <w:color w:val="auto"/>
        </w:rPr>
        <w:lastRenderedPageBreak/>
        <w:t xml:space="preserve">Diseño detallado sprint </w:t>
      </w:r>
      <w:r>
        <w:rPr>
          <w:rFonts w:ascii="Arial" w:hAnsi="Arial" w:cs="Arial"/>
          <w:b/>
          <w:color w:val="auto"/>
        </w:rPr>
        <w:t>7</w:t>
      </w:r>
      <w:bookmarkEnd w:id="191"/>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2F78ED" w:rsidRDefault="002F78ED"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0"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2F78ED" w:rsidRDefault="002F78ED"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92" w:name="_Toc403491403"/>
      <w:r w:rsidRPr="00294A9E">
        <w:rPr>
          <w:rFonts w:ascii="Arial" w:hAnsi="Arial" w:cs="Arial"/>
          <w:b/>
          <w:color w:val="auto"/>
        </w:rPr>
        <w:lastRenderedPageBreak/>
        <w:t>Evolución de riesgos.</w:t>
      </w:r>
      <w:bookmarkEnd w:id="192"/>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2F78ED" w:rsidRDefault="002F78ED"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1"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2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ArepnYpAgAALAQAAA4AAAAAAAAAAAAAAAAALgIAAGRycy9l&#10;Mm9Eb2MueG1sUEsBAi0AFAAGAAgAAAAhAILZhqvfAAAACwEAAA8AAAAAAAAAAAAAAAAAgwQAAGRy&#10;cy9kb3ducmV2LnhtbFBLBQYAAAAABAAEAPMAAACPBQAAAAA=&#10;" stroked="f">
                <v:textbox style="mso-fit-shape-to-text:t">
                  <w:txbxContent>
                    <w:p w14:paraId="130AC7C6" w14:textId="162BF4C4" w:rsidR="002F78ED" w:rsidRDefault="002F78ED" w:rsidP="00EA2686">
                      <w:pPr>
                        <w:jc w:val="center"/>
                      </w:pPr>
                      <w:r>
                        <w:t>Tabla  4.15 Riesgos del Sprint 7.</w:t>
                      </w:r>
                    </w:p>
                  </w:txbxContent>
                </v:textbox>
                <w10:wrap anchorx="margin"/>
              </v:shape>
            </w:pict>
          </mc:Fallback>
        </mc:AlternateContent>
      </w:r>
      <w:r w:rsidRPr="005A5783">
        <w:rPr>
          <w:noProof/>
          <w:lang w:val="es-CL" w:eastAsia="es-CL"/>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93" w:name="_Toc403491404"/>
      <w:r>
        <w:rPr>
          <w:rFonts w:ascii="Arial" w:hAnsi="Arial" w:cs="Arial"/>
          <w:b/>
          <w:color w:val="000000" w:themeColor="text1"/>
          <w:sz w:val="24"/>
          <w:szCs w:val="24"/>
        </w:rPr>
        <w:lastRenderedPageBreak/>
        <w:t>Pruebas unitarias</w:t>
      </w:r>
      <w:bookmarkEnd w:id="193"/>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4" w:name="_Toc403491405"/>
      <w:r w:rsidRPr="00CD65A9">
        <w:rPr>
          <w:rFonts w:ascii="Arial" w:hAnsi="Arial" w:cs="Arial"/>
          <w:b/>
          <w:color w:val="000000" w:themeColor="text1"/>
          <w:sz w:val="24"/>
          <w:szCs w:val="24"/>
        </w:rPr>
        <w:t>Revisión del Sprint</w:t>
      </w:r>
      <w:bookmarkEnd w:id="194"/>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195" w:name="_Toc403491406"/>
      <w:r w:rsidRPr="00294A9E">
        <w:rPr>
          <w:rFonts w:ascii="Arial" w:hAnsi="Arial" w:cs="Arial"/>
          <w:b/>
          <w:color w:val="auto"/>
          <w:lang w:val="es-CL"/>
        </w:rPr>
        <w:t>Evidencias de Liberación del producto</w:t>
      </w:r>
      <w:bookmarkEnd w:id="195"/>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2C6F0D" w:rsidP="00EA2686">
      <w:pPr>
        <w:ind w:left="709"/>
        <w:rPr>
          <w:rFonts w:ascii="Arial" w:hAnsi="Arial" w:cs="Arial"/>
          <w:sz w:val="24"/>
          <w:szCs w:val="24"/>
          <w:lang w:val="es-CL"/>
        </w:rPr>
      </w:pPr>
      <w:hyperlink r:id="rId94"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96" w:name="_Toc403491407"/>
      <w:r>
        <w:rPr>
          <w:rFonts w:ascii="Arial" w:hAnsi="Arial" w:cs="Arial"/>
          <w:b/>
          <w:color w:val="000000" w:themeColor="text1"/>
          <w:sz w:val="24"/>
          <w:szCs w:val="24"/>
          <w:lang w:val="es-CL"/>
        </w:rPr>
        <w:lastRenderedPageBreak/>
        <w:t>Estado del Proyecto</w:t>
      </w:r>
      <w:bookmarkEnd w:id="196"/>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77777777" w:rsidR="00E47DC7" w:rsidRPr="00E47DC7" w:rsidRDefault="00E47DC7" w:rsidP="00E47DC7">
            <w:pPr>
              <w:jc w:val="center"/>
              <w:rPr>
                <w:rFonts w:ascii="Calibri" w:hAnsi="Calibri"/>
                <w:i/>
                <w:color w:val="000000"/>
                <w:sz w:val="24"/>
                <w:szCs w:val="24"/>
                <w:lang w:val="es-CL" w:eastAsia="es-CL"/>
              </w:rPr>
            </w:pPr>
            <w:r w:rsidRPr="00E47DC7">
              <w:rPr>
                <w:rFonts w:ascii="Calibri" w:hAnsi="Calibri"/>
                <w:i/>
                <w:color w:val="000000"/>
                <w:sz w:val="24"/>
                <w:szCs w:val="24"/>
                <w:lang w:val="es-CL" w:eastAsia="es-CL"/>
              </w:rPr>
              <w:t>8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50%</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lang w:val="es-CL" w:eastAsia="es-CL"/>
        </w:rPr>
        <w:lastRenderedPageBreak/>
        <w:drawing>
          <wp:inline distT="0" distB="0" distL="0" distR="0" wp14:anchorId="5EDB6E6E" wp14:editId="320CB8BD">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1A093C5D"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E47DC7">
        <w:rPr>
          <w:rFonts w:ascii="Arial" w:hAnsi="Arial" w:cs="Arial"/>
          <w:color w:val="000000" w:themeColor="text1"/>
          <w:sz w:val="24"/>
          <w:szCs w:val="24"/>
          <w:lang w:val="es-CL"/>
        </w:rPr>
        <w:t>16</w:t>
      </w:r>
      <w:r w:rsidR="00F9151E">
        <w:rPr>
          <w:rFonts w:ascii="Arial" w:hAnsi="Arial" w:cs="Arial"/>
          <w:color w:val="000000" w:themeColor="text1"/>
          <w:sz w:val="24"/>
          <w:szCs w:val="24"/>
          <w:lang w:val="es-CL"/>
        </w:rPr>
        <w:t xml:space="preserve"> </w:t>
      </w:r>
    </w:p>
    <w:p w14:paraId="560A8C9C" w14:textId="1C18E342"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E47DC7">
        <w:rPr>
          <w:rFonts w:ascii="Arial" w:hAnsi="Arial" w:cs="Arial"/>
          <w:color w:val="000000" w:themeColor="text1"/>
          <w:sz w:val="24"/>
          <w:szCs w:val="24"/>
          <w:lang w:val="es-CL"/>
        </w:rPr>
        <w:t>7</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97" w:name="_Toc403491408"/>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197"/>
    </w:p>
    <w:p w14:paraId="49D3E121" w14:textId="5C2BA77E"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77D03EAF" w:rsidR="00B9335A" w:rsidRPr="00B9335A" w:rsidRDefault="00372C13" w:rsidP="00CE4B0D">
      <w:pPr>
        <w:spacing w:after="160" w:line="259" w:lineRule="auto"/>
        <w:rPr>
          <w:noProof/>
        </w:rPr>
      </w:pPr>
      <w:r w:rsidRPr="00B9335A">
        <w:rPr>
          <w:noProof/>
          <w:lang w:val="es-CL" w:eastAsia="es-CL"/>
        </w:rPr>
        <mc:AlternateContent>
          <mc:Choice Requires="wps">
            <w:drawing>
              <wp:anchor distT="45720" distB="45720" distL="114300" distR="114300" simplePos="0" relativeHeight="251578368" behindDoc="0" locked="0" layoutInCell="1" allowOverlap="1" wp14:anchorId="4D22FA61" wp14:editId="2D17FEBB">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2F78ED" w:rsidRPr="006550EA" w:rsidRDefault="002F78ED"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2" type="#_x0000_t202" style="position:absolute;margin-left:74.55pt;margin-top:432.1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AbL0nSkCAAAsBAAADgAAAAAAAAAAAAAAAAAuAgAAZHJz&#10;L2Uyb0RvYy54bWxQSwECLQAUAAYACAAAACEAT0hnnOEAAAALAQAADwAAAAAAAAAAAAAAAACDBAAA&#10;ZHJzL2Rvd25yZXYueG1sUEsFBgAAAAAEAAQA8wAAAJEFAAAAAA==&#10;" stroked="f">
                <v:textbox style="mso-fit-shape-to-text:t">
                  <w:txbxContent>
                    <w:p w14:paraId="7E182108" w14:textId="77777777" w:rsidR="002F78ED" w:rsidRPr="006550EA" w:rsidRDefault="002F78ED" w:rsidP="00B9335A">
                      <w:pPr>
                        <w:rPr>
                          <w:sz w:val="24"/>
                          <w:szCs w:val="24"/>
                        </w:rPr>
                      </w:pPr>
                      <w:r w:rsidRPr="006550EA">
                        <w:rPr>
                          <w:sz w:val="24"/>
                          <w:szCs w:val="24"/>
                        </w:rPr>
                        <w:t>Pantalla de inicio</w:t>
                      </w:r>
                    </w:p>
                  </w:txbxContent>
                </v:textbox>
                <w10:wrap type="square"/>
              </v:shape>
            </w:pict>
          </mc:Fallback>
        </mc:AlternateContent>
      </w:r>
      <w:r w:rsidR="00DF0B12">
        <w:rPr>
          <w:noProof/>
          <w:lang w:val="es-CL" w:eastAsia="es-CL"/>
        </w:rPr>
        <w:drawing>
          <wp:inline distT="0" distB="0" distL="0" distR="0" wp14:anchorId="185ACF94" wp14:editId="0C941E22">
            <wp:extent cx="2968131" cy="5276850"/>
            <wp:effectExtent l="0" t="0" r="381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creenshot_2014-11-04-12-48-30.png"/>
                    <pic:cNvPicPr/>
                  </pic:nvPicPr>
                  <pic:blipFill>
                    <a:blip r:embed="rId96">
                      <a:extLst>
                        <a:ext uri="{28A0092B-C50C-407E-A947-70E740481C1C}">
                          <a14:useLocalDpi xmlns:a14="http://schemas.microsoft.com/office/drawing/2010/main" val="0"/>
                        </a:ext>
                      </a:extLst>
                    </a:blip>
                    <a:stretch>
                      <a:fillRect/>
                    </a:stretch>
                  </pic:blipFill>
                  <pic:spPr>
                    <a:xfrm>
                      <a:off x="0" y="0"/>
                      <a:ext cx="2976876" cy="5292398"/>
                    </a:xfrm>
                    <a:prstGeom prst="rect">
                      <a:avLst/>
                    </a:prstGeom>
                  </pic:spPr>
                </pic:pic>
              </a:graphicData>
            </a:graphic>
          </wp:inline>
        </w:drawing>
      </w:r>
      <w:r w:rsidR="00B9335A" w:rsidRPr="00B9335A">
        <w:rPr>
          <w:noProof/>
        </w:rPr>
        <w:t xml:space="preserve"> </w:t>
      </w:r>
      <w:r w:rsidR="00CE4B0D">
        <w:rPr>
          <w:noProof/>
        </w:rPr>
        <w:t xml:space="preserve">        </w:t>
      </w:r>
      <w:r w:rsidR="00DF0B12">
        <w:rPr>
          <w:noProof/>
          <w:lang w:val="es-CL" w:eastAsia="es-CL"/>
        </w:rPr>
        <w:drawing>
          <wp:inline distT="0" distB="0" distL="0" distR="0" wp14:anchorId="005E1F55" wp14:editId="2954BBCB">
            <wp:extent cx="2968131" cy="5276850"/>
            <wp:effectExtent l="0" t="0" r="381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creenshot_2014-11-04-12-48-43.png"/>
                    <pic:cNvPicPr/>
                  </pic:nvPicPr>
                  <pic:blipFill>
                    <a:blip r:embed="rId97">
                      <a:extLst>
                        <a:ext uri="{28A0092B-C50C-407E-A947-70E740481C1C}">
                          <a14:useLocalDpi xmlns:a14="http://schemas.microsoft.com/office/drawing/2010/main" val="0"/>
                        </a:ext>
                      </a:extLst>
                    </a:blip>
                    <a:stretch>
                      <a:fillRect/>
                    </a:stretch>
                  </pic:blipFill>
                  <pic:spPr>
                    <a:xfrm>
                      <a:off x="0" y="0"/>
                      <a:ext cx="2973317" cy="5286070"/>
                    </a:xfrm>
                    <a:prstGeom prst="rect">
                      <a:avLst/>
                    </a:prstGeom>
                  </pic:spPr>
                </pic:pic>
              </a:graphicData>
            </a:graphic>
          </wp:inline>
        </w:drawing>
      </w:r>
    </w:p>
    <w:p w14:paraId="6D716B95" w14:textId="0B01B4D7" w:rsidR="00B9335A" w:rsidRPr="00B9335A" w:rsidRDefault="0091564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25472" behindDoc="0" locked="0" layoutInCell="1" allowOverlap="1" wp14:anchorId="7520383F" wp14:editId="32B5327D">
                <wp:simplePos x="0" y="0"/>
                <wp:positionH relativeFrom="column">
                  <wp:posOffset>3270885</wp:posOffset>
                </wp:positionH>
                <wp:positionV relativeFrom="paragraph">
                  <wp:posOffset>123825</wp:posOffset>
                </wp:positionV>
                <wp:extent cx="2790825" cy="45085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450850"/>
                        </a:xfrm>
                        <a:prstGeom prst="rect">
                          <a:avLst/>
                        </a:prstGeom>
                        <a:solidFill>
                          <a:srgbClr val="FFFFFF"/>
                        </a:solidFill>
                        <a:ln w="9525">
                          <a:noFill/>
                          <a:miter lim="800000"/>
                          <a:headEnd/>
                          <a:tailEnd/>
                        </a:ln>
                      </wps:spPr>
                      <wps:txbx>
                        <w:txbxContent>
                          <w:p w14:paraId="3FA6D3CC" w14:textId="3B86CAD9" w:rsidR="002F78ED" w:rsidRPr="006550EA" w:rsidRDefault="002F78ED"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3" type="#_x0000_t202" style="position:absolute;left:0;text-align:left;margin-left:257.55pt;margin-top:9.75pt;width:219.75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" stroked="f">
                <v:textbox style="mso-fit-shape-to-text:t">
                  <w:txbxContent>
                    <w:p w14:paraId="3FA6D3CC" w14:textId="3B86CAD9" w:rsidR="002F78ED" w:rsidRPr="006550EA" w:rsidRDefault="002F78ED"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p>
    <w:p w14:paraId="333935E1" w14:textId="350817E5" w:rsidR="00B9335A" w:rsidRPr="00B9335A" w:rsidRDefault="00CE4B0D" w:rsidP="00B9335A">
      <w:pPr>
        <w:spacing w:after="160" w:line="259" w:lineRule="auto"/>
        <w:rPr>
          <w:noProof/>
        </w:rPr>
      </w:pPr>
      <w:r>
        <w:rPr>
          <w:noProof/>
        </w:rPr>
        <w:t xml:space="preserve"> </w:t>
      </w:r>
      <w:r w:rsidR="00915643" w:rsidRPr="00B9335A">
        <w:rPr>
          <w:noProof/>
          <w:lang w:val="es-CL" w:eastAsia="es-CL"/>
        </w:rPr>
        <w:lastRenderedPageBreak/>
        <mc:AlternateContent>
          <mc:Choice Requires="wps">
            <w:drawing>
              <wp:anchor distT="45720" distB="45720" distL="114300" distR="114300" simplePos="0" relativeHeight="251746304" behindDoc="0" locked="0" layoutInCell="1" allowOverlap="1" wp14:anchorId="38621BA0" wp14:editId="6C5EB3C8">
                <wp:simplePos x="0" y="0"/>
                <wp:positionH relativeFrom="column">
                  <wp:posOffset>3366135</wp:posOffset>
                </wp:positionH>
                <wp:positionV relativeFrom="paragraph">
                  <wp:posOffset>5664200</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2F78ED" w:rsidRPr="00382ABC" w:rsidRDefault="002F78ED"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4" type="#_x0000_t202" style="position:absolute;margin-left:265.05pt;margin-top:446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" stroked="f">
                <v:textbox style="mso-fit-shape-to-text:t">
                  <w:txbxContent>
                    <w:p w14:paraId="7EB82DA2" w14:textId="29C00148" w:rsidR="002F78ED" w:rsidRPr="00382ABC" w:rsidRDefault="002F78ED"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DF0B12">
        <w:rPr>
          <w:noProof/>
          <w:lang w:val="es-CL" w:eastAsia="es-CL"/>
        </w:rPr>
        <w:drawing>
          <wp:inline distT="0" distB="0" distL="0" distR="0" wp14:anchorId="05FA894A" wp14:editId="0823FFB6">
            <wp:extent cx="3016350" cy="5362575"/>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Screenshot_2014-11-04-12-52-49.png"/>
                    <pic:cNvPicPr/>
                  </pic:nvPicPr>
                  <pic:blipFill>
                    <a:blip r:embed="rId98">
                      <a:extLst>
                        <a:ext uri="{28A0092B-C50C-407E-A947-70E740481C1C}">
                          <a14:useLocalDpi xmlns:a14="http://schemas.microsoft.com/office/drawing/2010/main" val="0"/>
                        </a:ext>
                      </a:extLst>
                    </a:blip>
                    <a:stretch>
                      <a:fillRect/>
                    </a:stretch>
                  </pic:blipFill>
                  <pic:spPr>
                    <a:xfrm>
                      <a:off x="0" y="0"/>
                      <a:ext cx="3027700" cy="5382754"/>
                    </a:xfrm>
                    <a:prstGeom prst="rect">
                      <a:avLst/>
                    </a:prstGeom>
                  </pic:spPr>
                </pic:pic>
              </a:graphicData>
            </a:graphic>
          </wp:inline>
        </w:drawing>
      </w:r>
      <w:r w:rsidR="00192AF9">
        <w:rPr>
          <w:noProof/>
        </w:rPr>
        <w:t xml:space="preserve">        </w:t>
      </w:r>
      <w:r w:rsidR="00192AF9">
        <w:rPr>
          <w:noProof/>
          <w:lang w:val="es-CL" w:eastAsia="es-CL"/>
        </w:rPr>
        <w:drawing>
          <wp:inline distT="0" distB="0" distL="0" distR="0" wp14:anchorId="726F04FD" wp14:editId="6815ACED">
            <wp:extent cx="3021707" cy="5372100"/>
            <wp:effectExtent l="0" t="0" r="762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_2014-11-04-12-52-56.png"/>
                    <pic:cNvPicPr/>
                  </pic:nvPicPr>
                  <pic:blipFill>
                    <a:blip r:embed="rId99">
                      <a:extLst>
                        <a:ext uri="{28A0092B-C50C-407E-A947-70E740481C1C}">
                          <a14:useLocalDpi xmlns:a14="http://schemas.microsoft.com/office/drawing/2010/main" val="0"/>
                        </a:ext>
                      </a:extLst>
                    </a:blip>
                    <a:stretch>
                      <a:fillRect/>
                    </a:stretch>
                  </pic:blipFill>
                  <pic:spPr>
                    <a:xfrm>
                      <a:off x="0" y="0"/>
                      <a:ext cx="3022996" cy="5374392"/>
                    </a:xfrm>
                    <a:prstGeom prst="rect">
                      <a:avLst/>
                    </a:prstGeom>
                  </pic:spPr>
                </pic:pic>
              </a:graphicData>
            </a:graphic>
          </wp:inline>
        </w:drawing>
      </w:r>
    </w:p>
    <w:p w14:paraId="34D4D13B" w14:textId="5DBCF4CC" w:rsidR="00B9335A" w:rsidRPr="00B9335A" w:rsidRDefault="00915643" w:rsidP="00B9335A">
      <w:pPr>
        <w:spacing w:after="160" w:line="259" w:lineRule="auto"/>
        <w:rPr>
          <w:noProof/>
        </w:rPr>
      </w:pPr>
      <w:r w:rsidRPr="00B9335A">
        <w:rPr>
          <w:noProof/>
          <w:lang w:val="es-CL" w:eastAsia="es-CL"/>
        </w:rPr>
        <mc:AlternateContent>
          <mc:Choice Requires="wps">
            <w:drawing>
              <wp:anchor distT="45720" distB="45720" distL="114300" distR="114300" simplePos="0" relativeHeight="251684864" behindDoc="0" locked="0" layoutInCell="1" allowOverlap="1" wp14:anchorId="480E4190" wp14:editId="2297E8B3">
                <wp:simplePos x="0" y="0"/>
                <wp:positionH relativeFrom="column">
                  <wp:posOffset>50800</wp:posOffset>
                </wp:positionH>
                <wp:positionV relativeFrom="paragraph">
                  <wp:posOffset>92075</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2F78ED" w:rsidRPr="006550EA" w:rsidRDefault="002F78ED"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5" type="#_x0000_t202" style="position:absolute;margin-left:4pt;margin-top:7.25pt;width:228.75pt;height:90.7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" stroked="f">
                <v:textbox style="mso-fit-shape-to-text:t">
                  <w:txbxContent>
                    <w:p w14:paraId="7ABB9842" w14:textId="662928AF" w:rsidR="002F78ED" w:rsidRPr="006550EA" w:rsidRDefault="002F78ED"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v:shape>
            </w:pict>
          </mc:Fallback>
        </mc:AlternateContent>
      </w:r>
    </w:p>
    <w:p w14:paraId="636B8BC3" w14:textId="436B1195" w:rsidR="00B9335A" w:rsidRDefault="00B9335A" w:rsidP="00372C13">
      <w:pPr>
        <w:spacing w:after="160" w:line="259" w:lineRule="auto"/>
        <w:jc w:val="center"/>
        <w:rPr>
          <w:rFonts w:ascii="Arial" w:hAnsi="Arial" w:cs="Arial"/>
          <w:noProof/>
          <w:sz w:val="24"/>
          <w:szCs w:val="24"/>
          <w:lang w:val="es-CL" w:eastAsia="es-CL"/>
        </w:rPr>
      </w:pPr>
    </w:p>
    <w:p w14:paraId="74913ECE" w14:textId="76F50299" w:rsidR="00DF0B12" w:rsidRDefault="00DF0B12" w:rsidP="00DF0B12">
      <w:pPr>
        <w:spacing w:after="160" w:line="259" w:lineRule="auto"/>
        <w:rPr>
          <w:rFonts w:ascii="Arial" w:hAnsi="Arial" w:cs="Arial"/>
          <w:sz w:val="24"/>
          <w:szCs w:val="24"/>
          <w:lang w:val="es-CL"/>
        </w:rPr>
      </w:pPr>
    </w:p>
    <w:p w14:paraId="00A1B64B" w14:textId="77777777" w:rsidR="00BB170D" w:rsidRDefault="00BB170D" w:rsidP="00DF0B12">
      <w:pPr>
        <w:spacing w:after="160" w:line="259" w:lineRule="auto"/>
        <w:rPr>
          <w:rFonts w:ascii="Arial" w:hAnsi="Arial" w:cs="Arial"/>
          <w:sz w:val="24"/>
          <w:szCs w:val="24"/>
          <w:lang w:val="es-CL"/>
        </w:rPr>
      </w:pPr>
    </w:p>
    <w:p w14:paraId="56DB089D" w14:textId="77777777" w:rsidR="00BB170D" w:rsidRDefault="00BB170D" w:rsidP="00DF0B12">
      <w:pPr>
        <w:spacing w:after="160" w:line="259" w:lineRule="auto"/>
        <w:rPr>
          <w:rFonts w:ascii="Arial" w:hAnsi="Arial" w:cs="Arial"/>
          <w:sz w:val="24"/>
          <w:szCs w:val="24"/>
          <w:lang w:val="es-CL"/>
        </w:rPr>
      </w:pPr>
    </w:p>
    <w:p w14:paraId="2BE65B6C" w14:textId="77777777" w:rsidR="00BB170D" w:rsidRDefault="00BB170D" w:rsidP="00DF0B12">
      <w:pPr>
        <w:spacing w:after="160" w:line="259" w:lineRule="auto"/>
        <w:rPr>
          <w:rFonts w:ascii="Arial" w:hAnsi="Arial" w:cs="Arial"/>
          <w:sz w:val="24"/>
          <w:szCs w:val="24"/>
          <w:lang w:val="es-CL"/>
        </w:rPr>
      </w:pPr>
    </w:p>
    <w:p w14:paraId="09B7E315" w14:textId="658D6806" w:rsidR="00DF0B12" w:rsidRDefault="00DF0B12" w:rsidP="00DF0B12">
      <w:pPr>
        <w:spacing w:after="160" w:line="259" w:lineRule="auto"/>
        <w:rPr>
          <w:rFonts w:ascii="Arial" w:hAnsi="Arial" w:cs="Arial"/>
          <w:sz w:val="24"/>
          <w:szCs w:val="24"/>
          <w:lang w:val="es-CL"/>
        </w:rPr>
      </w:pPr>
    </w:p>
    <w:p w14:paraId="05155843" w14:textId="77777777" w:rsidR="00DF0B12" w:rsidRDefault="00DF0B12" w:rsidP="00DF0B12">
      <w:pPr>
        <w:spacing w:after="160" w:line="259" w:lineRule="auto"/>
        <w:rPr>
          <w:rFonts w:ascii="Arial" w:hAnsi="Arial" w:cs="Arial"/>
          <w:sz w:val="24"/>
          <w:szCs w:val="24"/>
          <w:lang w:val="es-CL"/>
        </w:rPr>
      </w:pPr>
    </w:p>
    <w:p w14:paraId="1EE7A662" w14:textId="63343F18" w:rsidR="00DF0B12" w:rsidRDefault="00DF0B12" w:rsidP="00DF0B12">
      <w:pPr>
        <w:spacing w:after="160" w:line="259" w:lineRule="auto"/>
        <w:rPr>
          <w:rFonts w:ascii="Arial" w:hAnsi="Arial" w:cs="Arial"/>
          <w:sz w:val="24"/>
          <w:szCs w:val="24"/>
          <w:lang w:val="es-CL"/>
        </w:rPr>
      </w:pPr>
    </w:p>
    <w:p w14:paraId="37E6BF3D" w14:textId="77777777" w:rsidR="00DF0B12" w:rsidRDefault="00DF0B12" w:rsidP="00DF0B12">
      <w:pPr>
        <w:spacing w:after="160" w:line="259" w:lineRule="auto"/>
        <w:rPr>
          <w:rFonts w:ascii="Arial" w:hAnsi="Arial" w:cs="Arial"/>
          <w:sz w:val="24"/>
          <w:szCs w:val="24"/>
          <w:lang w:val="es-CL"/>
        </w:rPr>
      </w:pPr>
    </w:p>
    <w:p w14:paraId="2A43657F" w14:textId="14C50706" w:rsidR="00DF0B12" w:rsidRDefault="00DF0B12" w:rsidP="00DF0B12">
      <w:pPr>
        <w:spacing w:after="160" w:line="259" w:lineRule="auto"/>
        <w:rPr>
          <w:rFonts w:ascii="Arial" w:hAnsi="Arial" w:cs="Arial"/>
          <w:sz w:val="24"/>
          <w:szCs w:val="24"/>
          <w:lang w:val="es-CL"/>
        </w:rPr>
      </w:pPr>
    </w:p>
    <w:p w14:paraId="769986E9" w14:textId="36E5B3E3" w:rsidR="00DF0B12" w:rsidRDefault="00382ABC" w:rsidP="00DF0B12">
      <w:pPr>
        <w:spacing w:after="160" w:line="259" w:lineRule="auto"/>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822080" behindDoc="1" locked="0" layoutInCell="1" allowOverlap="1" wp14:anchorId="346A0AD4" wp14:editId="38C6E462">
            <wp:simplePos x="0" y="0"/>
            <wp:positionH relativeFrom="column">
              <wp:posOffset>-34290</wp:posOffset>
            </wp:positionH>
            <wp:positionV relativeFrom="paragraph">
              <wp:posOffset>16510</wp:posOffset>
            </wp:positionV>
            <wp:extent cx="3203867" cy="5695950"/>
            <wp:effectExtent l="0" t="0" r="0" b="0"/>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creenshot_2014-11-04-12-53-00.png"/>
                    <pic:cNvPicPr/>
                  </pic:nvPicPr>
                  <pic:blipFill>
                    <a:blip r:embed="rId100">
                      <a:extLst>
                        <a:ext uri="{28A0092B-C50C-407E-A947-70E740481C1C}">
                          <a14:useLocalDpi xmlns:a14="http://schemas.microsoft.com/office/drawing/2010/main" val="0"/>
                        </a:ext>
                      </a:extLst>
                    </a:blip>
                    <a:stretch>
                      <a:fillRect/>
                    </a:stretch>
                  </pic:blipFill>
                  <pic:spPr>
                    <a:xfrm>
                      <a:off x="0" y="0"/>
                      <a:ext cx="3203867" cy="5695950"/>
                    </a:xfrm>
                    <a:prstGeom prst="rect">
                      <a:avLst/>
                    </a:prstGeom>
                  </pic:spPr>
                </pic:pic>
              </a:graphicData>
            </a:graphic>
            <wp14:sizeRelH relativeFrom="page">
              <wp14:pctWidth>0</wp14:pctWidth>
            </wp14:sizeRelH>
            <wp14:sizeRelV relativeFrom="page">
              <wp14:pctHeight>0</wp14:pctHeight>
            </wp14:sizeRelV>
          </wp:anchor>
        </w:drawing>
      </w:r>
      <w:r w:rsidR="00DF0B12">
        <w:rPr>
          <w:rFonts w:ascii="Arial" w:hAnsi="Arial" w:cs="Arial"/>
          <w:noProof/>
          <w:sz w:val="24"/>
          <w:szCs w:val="24"/>
          <w:lang w:val="es-CL" w:eastAsia="es-CL"/>
        </w:rPr>
        <w:drawing>
          <wp:anchor distT="0" distB="0" distL="114300" distR="114300" simplePos="0" relativeHeight="251825152" behindDoc="0" locked="0" layoutInCell="1" allowOverlap="1" wp14:anchorId="35871737" wp14:editId="413456C6">
            <wp:simplePos x="0" y="0"/>
            <wp:positionH relativeFrom="column">
              <wp:posOffset>3318510</wp:posOffset>
            </wp:positionH>
            <wp:positionV relativeFrom="paragraph">
              <wp:posOffset>8255</wp:posOffset>
            </wp:positionV>
            <wp:extent cx="3113405" cy="5695950"/>
            <wp:effectExtent l="19050" t="19050" r="10795" b="19050"/>
            <wp:wrapNone/>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_2014-11-04-12-53-07.png"/>
                    <pic:cNvPicPr/>
                  </pic:nvPicPr>
                  <pic:blipFill>
                    <a:blip r:embed="rId101">
                      <a:extLst>
                        <a:ext uri="{28A0092B-C50C-407E-A947-70E740481C1C}">
                          <a14:useLocalDpi xmlns:a14="http://schemas.microsoft.com/office/drawing/2010/main" val="0"/>
                        </a:ext>
                      </a:extLst>
                    </a:blip>
                    <a:stretch>
                      <a:fillRect/>
                    </a:stretch>
                  </pic:blipFill>
                  <pic:spPr>
                    <a:xfrm>
                      <a:off x="0" y="0"/>
                      <a:ext cx="3113405" cy="5695950"/>
                    </a:xfrm>
                    <a:prstGeom prst="rect">
                      <a:avLst/>
                    </a:prstGeom>
                    <a:ln w="6350">
                      <a:solidFill>
                        <a:schemeClr val="tx1"/>
                      </a:solidFill>
                    </a:ln>
                  </pic:spPr>
                </pic:pic>
              </a:graphicData>
            </a:graphic>
            <wp14:sizeRelH relativeFrom="page">
              <wp14:pctWidth>0</wp14:pctWidth>
            </wp14:sizeRelH>
            <wp14:sizeRelV relativeFrom="page">
              <wp14:pctHeight>0</wp14:pctHeight>
            </wp14:sizeRelV>
          </wp:anchor>
        </w:drawing>
      </w:r>
    </w:p>
    <w:p w14:paraId="7AD9874F" w14:textId="584A5683" w:rsidR="00DF0B12" w:rsidRDefault="00DF0B12" w:rsidP="00DF0B12">
      <w:pPr>
        <w:spacing w:after="160" w:line="259" w:lineRule="auto"/>
        <w:rPr>
          <w:rFonts w:ascii="Arial" w:hAnsi="Arial" w:cs="Arial"/>
          <w:sz w:val="24"/>
          <w:szCs w:val="24"/>
          <w:lang w:val="es-CL"/>
        </w:rPr>
      </w:pPr>
    </w:p>
    <w:p w14:paraId="0628ECD8" w14:textId="24D5CA9B" w:rsidR="00DF0B12" w:rsidRDefault="00DF0B12" w:rsidP="00DF0B12">
      <w:pPr>
        <w:spacing w:after="160" w:line="259" w:lineRule="auto"/>
        <w:rPr>
          <w:rFonts w:ascii="Arial" w:hAnsi="Arial" w:cs="Arial"/>
          <w:sz w:val="24"/>
          <w:szCs w:val="24"/>
          <w:lang w:val="es-CL"/>
        </w:rPr>
      </w:pPr>
    </w:p>
    <w:p w14:paraId="6B12D9C8" w14:textId="77777777" w:rsidR="00DF0B12" w:rsidRDefault="00DF0B12" w:rsidP="00DF0B12">
      <w:pPr>
        <w:spacing w:after="160" w:line="259" w:lineRule="auto"/>
        <w:rPr>
          <w:rFonts w:ascii="Arial" w:hAnsi="Arial" w:cs="Arial"/>
          <w:sz w:val="24"/>
          <w:szCs w:val="24"/>
          <w:lang w:val="es-CL"/>
        </w:rPr>
      </w:pPr>
    </w:p>
    <w:p w14:paraId="4D39BA27" w14:textId="77777777" w:rsidR="00DF0B12" w:rsidRDefault="00DF0B12" w:rsidP="00DF0B12">
      <w:pPr>
        <w:spacing w:after="160" w:line="259" w:lineRule="auto"/>
        <w:rPr>
          <w:rFonts w:ascii="Arial" w:hAnsi="Arial" w:cs="Arial"/>
          <w:sz w:val="24"/>
          <w:szCs w:val="24"/>
          <w:lang w:val="es-CL"/>
        </w:rPr>
      </w:pPr>
    </w:p>
    <w:p w14:paraId="3AA7449B" w14:textId="77777777" w:rsidR="00DF0B12" w:rsidRDefault="00DF0B12" w:rsidP="00DF0B12">
      <w:pPr>
        <w:spacing w:after="160" w:line="259" w:lineRule="auto"/>
        <w:rPr>
          <w:rFonts w:ascii="Arial" w:hAnsi="Arial" w:cs="Arial"/>
          <w:sz w:val="24"/>
          <w:szCs w:val="24"/>
          <w:lang w:val="es-CL"/>
        </w:rPr>
      </w:pPr>
    </w:p>
    <w:p w14:paraId="3DFFD15D" w14:textId="77777777" w:rsidR="00DF0B12" w:rsidRDefault="00DF0B12" w:rsidP="00DF0B12">
      <w:pPr>
        <w:spacing w:after="160" w:line="259" w:lineRule="auto"/>
        <w:rPr>
          <w:rFonts w:ascii="Arial" w:hAnsi="Arial" w:cs="Arial"/>
          <w:sz w:val="24"/>
          <w:szCs w:val="24"/>
          <w:lang w:val="es-CL"/>
        </w:rPr>
      </w:pPr>
    </w:p>
    <w:p w14:paraId="1A0FBB92" w14:textId="77777777" w:rsidR="00DF0B12" w:rsidRDefault="00DF0B12" w:rsidP="00DF0B12">
      <w:pPr>
        <w:spacing w:after="160" w:line="259" w:lineRule="auto"/>
        <w:rPr>
          <w:rFonts w:ascii="Arial" w:hAnsi="Arial" w:cs="Arial"/>
          <w:sz w:val="24"/>
          <w:szCs w:val="24"/>
          <w:lang w:val="es-CL"/>
        </w:rPr>
      </w:pPr>
    </w:p>
    <w:p w14:paraId="689BA142" w14:textId="77777777"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77777777"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77777777" w:rsidR="00DF0B12" w:rsidRDefault="00DF0B12" w:rsidP="00DF0B12">
      <w:pPr>
        <w:spacing w:after="160" w:line="259" w:lineRule="auto"/>
        <w:rPr>
          <w:rFonts w:ascii="Arial" w:hAnsi="Arial" w:cs="Arial"/>
          <w:sz w:val="24"/>
          <w:szCs w:val="24"/>
          <w:lang w:val="es-CL"/>
        </w:rPr>
      </w:pPr>
    </w:p>
    <w:p w14:paraId="183A47F0" w14:textId="77777777" w:rsidR="00DF0B12" w:rsidRDefault="00DF0B12" w:rsidP="00DF0B12">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3CE32DE9" w14:textId="77777777" w:rsidR="00DF0B12" w:rsidRDefault="00DF0B12" w:rsidP="00DF0B12">
      <w:pPr>
        <w:spacing w:after="160" w:line="259" w:lineRule="auto"/>
        <w:rPr>
          <w:rFonts w:ascii="Arial" w:hAnsi="Arial" w:cs="Arial"/>
          <w:sz w:val="24"/>
          <w:szCs w:val="24"/>
          <w:lang w:val="es-CL"/>
        </w:rPr>
      </w:pPr>
    </w:p>
    <w:p w14:paraId="72650F8B" w14:textId="77777777" w:rsidR="00DF0B12" w:rsidRDefault="00DF0B12" w:rsidP="00DF0B12">
      <w:pPr>
        <w:spacing w:after="160" w:line="259" w:lineRule="auto"/>
        <w:rPr>
          <w:rFonts w:ascii="Arial" w:hAnsi="Arial" w:cs="Arial"/>
          <w:sz w:val="24"/>
          <w:szCs w:val="24"/>
          <w:lang w:val="es-CL"/>
        </w:rPr>
      </w:pPr>
    </w:p>
    <w:p w14:paraId="2A1247C6" w14:textId="77777777" w:rsidR="00DF0B12" w:rsidRDefault="00DF0B12" w:rsidP="00DF0B12">
      <w:pPr>
        <w:spacing w:after="160" w:line="259" w:lineRule="auto"/>
        <w:rPr>
          <w:rFonts w:ascii="Arial" w:hAnsi="Arial" w:cs="Arial"/>
          <w:sz w:val="24"/>
          <w:szCs w:val="24"/>
          <w:lang w:val="es-CL"/>
        </w:rPr>
      </w:pPr>
    </w:p>
    <w:p w14:paraId="1A584F93" w14:textId="77777777" w:rsidR="00DF0B12" w:rsidRDefault="00DF0B12" w:rsidP="00DF0B12">
      <w:pPr>
        <w:spacing w:after="160" w:line="259" w:lineRule="auto"/>
        <w:rPr>
          <w:rFonts w:ascii="Arial" w:hAnsi="Arial" w:cs="Arial"/>
          <w:sz w:val="24"/>
          <w:szCs w:val="24"/>
          <w:lang w:val="es-CL"/>
        </w:rPr>
      </w:pPr>
    </w:p>
    <w:p w14:paraId="48F1694F" w14:textId="4F1C2067" w:rsidR="00DF0B12" w:rsidRDefault="00915643" w:rsidP="00DF0B12">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695104" behindDoc="0" locked="0" layoutInCell="1" allowOverlap="1" wp14:anchorId="54422EA9" wp14:editId="0FF1B53C">
                <wp:simplePos x="0" y="0"/>
                <wp:positionH relativeFrom="column">
                  <wp:posOffset>3318510</wp:posOffset>
                </wp:positionH>
                <wp:positionV relativeFrom="paragraph">
                  <wp:posOffset>509905</wp:posOffset>
                </wp:positionV>
                <wp:extent cx="3133725" cy="62611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626110"/>
                        </a:xfrm>
                        <a:prstGeom prst="rect">
                          <a:avLst/>
                        </a:prstGeom>
                        <a:solidFill>
                          <a:srgbClr val="FFFFFF"/>
                        </a:solidFill>
                        <a:ln w="9525">
                          <a:noFill/>
                          <a:miter lim="800000"/>
                          <a:headEnd/>
                          <a:tailEnd/>
                        </a:ln>
                      </wps:spPr>
                      <wps:txbx>
                        <w:txbxContent>
                          <w:p w14:paraId="09CD1849" w14:textId="114BA3E2" w:rsidR="002F78ED" w:rsidRPr="006550EA" w:rsidRDefault="002F78ED"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6" type="#_x0000_t202" style="position:absolute;margin-left:261.3pt;margin-top:40.15pt;width:246.75pt;height:49.3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" stroked="f">
                <v:textbox style="mso-fit-shape-to-text:t">
                  <w:txbxContent>
                    <w:p w14:paraId="09CD1849" w14:textId="114BA3E2" w:rsidR="002F78ED" w:rsidRPr="006550EA" w:rsidRDefault="002F78ED"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r w:rsidR="00382ABC" w:rsidRPr="00B9335A">
        <w:rPr>
          <w:noProof/>
          <w:lang w:val="es-CL" w:eastAsia="es-CL"/>
        </w:rPr>
        <mc:AlternateContent>
          <mc:Choice Requires="wps">
            <w:drawing>
              <wp:anchor distT="45720" distB="45720" distL="114300" distR="114300" simplePos="0" relativeHeight="251756544" behindDoc="0" locked="0" layoutInCell="1" allowOverlap="1" wp14:anchorId="0628559A" wp14:editId="46C28754">
                <wp:simplePos x="0" y="0"/>
                <wp:positionH relativeFrom="margin">
                  <wp:align>left</wp:align>
                </wp:positionH>
                <wp:positionV relativeFrom="paragraph">
                  <wp:posOffset>426720</wp:posOffset>
                </wp:positionV>
                <wp:extent cx="2905125" cy="976630"/>
                <wp:effectExtent l="0" t="0" r="9525"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976630"/>
                        </a:xfrm>
                        <a:prstGeom prst="rect">
                          <a:avLst/>
                        </a:prstGeom>
                        <a:solidFill>
                          <a:srgbClr val="FFFFFF"/>
                        </a:solidFill>
                        <a:ln w="9525">
                          <a:noFill/>
                          <a:miter lim="800000"/>
                          <a:headEnd/>
                          <a:tailEnd/>
                        </a:ln>
                      </wps:spPr>
                      <wps:txbx>
                        <w:txbxContent>
                          <w:p w14:paraId="54CCF4FA" w14:textId="1695230A" w:rsidR="002F78ED" w:rsidRPr="006550EA" w:rsidRDefault="002F78ED"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28559A" id="_x0000_s1087" type="#_x0000_t202" style="position:absolute;margin-left:0;margin-top:33.6pt;width:228.75pt;height:76.9pt;z-index:2517565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" stroked="f">
                <v:textbox style="mso-fit-shape-to-text:t">
                  <w:txbxContent>
                    <w:p w14:paraId="54CCF4FA" w14:textId="1695230A" w:rsidR="002F78ED" w:rsidRPr="006550EA" w:rsidRDefault="002F78ED"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v:textbox>
                <w10:wrap type="square" anchorx="margin"/>
              </v:shape>
            </w:pict>
          </mc:Fallback>
        </mc:AlternateContent>
      </w:r>
    </w:p>
    <w:p w14:paraId="6CC8BE1A" w14:textId="5CE16CE9" w:rsidR="00CE4B0D" w:rsidRDefault="00CE4B0D"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198" w:name="_Toc398259059"/>
      <w:bookmarkStart w:id="199" w:name="_Toc403491409"/>
      <w:r w:rsidRPr="007E6B45">
        <w:rPr>
          <w:rFonts w:ascii="Arial" w:hAnsi="Arial" w:cs="Arial"/>
          <w:b/>
          <w:sz w:val="24"/>
          <w:szCs w:val="24"/>
          <w:lang w:val="es-CL"/>
        </w:rPr>
        <w:lastRenderedPageBreak/>
        <w:t>Pruebas de Aceptación</w:t>
      </w:r>
      <w:bookmarkEnd w:id="198"/>
      <w:bookmarkEnd w:id="199"/>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0" w:name="_Toc403491410"/>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0"/>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01" w:name="_Toc403491411"/>
      <w:r w:rsidRPr="009C1660">
        <w:rPr>
          <w:rFonts w:ascii="Arial" w:hAnsi="Arial" w:cs="Arial"/>
          <w:b/>
          <w:sz w:val="24"/>
          <w:szCs w:val="24"/>
          <w:lang w:val="es-CL"/>
        </w:rPr>
        <w:lastRenderedPageBreak/>
        <w:t>PostMortem</w:t>
      </w:r>
      <w:bookmarkEnd w:id="201"/>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02" w:name="_Toc403491412"/>
      <w:r>
        <w:rPr>
          <w:rFonts w:ascii="Arial" w:hAnsi="Arial" w:cs="Arial"/>
          <w:b/>
          <w:sz w:val="24"/>
          <w:szCs w:val="24"/>
          <w:lang w:val="es-CL"/>
        </w:rPr>
        <w:t>Problemas abiertos</w:t>
      </w:r>
      <w:bookmarkEnd w:id="202"/>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03" w:name="_Toc403491413"/>
      <w:r w:rsidRPr="009C1660">
        <w:rPr>
          <w:rFonts w:ascii="Arial" w:hAnsi="Arial" w:cs="Arial"/>
          <w:b/>
          <w:sz w:val="24"/>
          <w:szCs w:val="24"/>
          <w:lang w:val="es-CL"/>
        </w:rPr>
        <w:t>Trabajo Futuro</w:t>
      </w:r>
      <w:bookmarkEnd w:id="203"/>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04" w:name="_Toc403491414"/>
      <w:r w:rsidRPr="00E0262E">
        <w:rPr>
          <w:rFonts w:ascii="Arial" w:hAnsi="Arial" w:cs="Arial"/>
          <w:b/>
          <w:sz w:val="56"/>
          <w:szCs w:val="56"/>
          <w:lang w:val="es-CL"/>
        </w:rPr>
        <w:t>Anexo A: Historias de usuario</w:t>
      </w:r>
      <w:bookmarkEnd w:id="204"/>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1"/>
        <w:gridCol w:w="2114"/>
        <w:gridCol w:w="2737"/>
        <w:gridCol w:w="1907"/>
        <w:gridCol w:w="3133"/>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16"/>
        <w:gridCol w:w="2809"/>
        <w:gridCol w:w="1874"/>
        <w:gridCol w:w="3114"/>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83"/>
        <w:gridCol w:w="2036"/>
        <w:gridCol w:w="2416"/>
        <w:gridCol w:w="3386"/>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21"/>
        <w:gridCol w:w="3148"/>
        <w:gridCol w:w="1617"/>
        <w:gridCol w:w="3136"/>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15"/>
        <w:gridCol w:w="3158"/>
        <w:gridCol w:w="1734"/>
        <w:gridCol w:w="3014"/>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5"/>
        <w:gridCol w:w="2493"/>
        <w:gridCol w:w="1669"/>
        <w:gridCol w:w="3855"/>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598"/>
        <w:gridCol w:w="3049"/>
        <w:gridCol w:w="1733"/>
        <w:gridCol w:w="344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28"/>
        <w:gridCol w:w="1960"/>
        <w:gridCol w:w="1743"/>
        <w:gridCol w:w="4291"/>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90"/>
        <w:gridCol w:w="1837"/>
        <w:gridCol w:w="1990"/>
        <w:gridCol w:w="3805"/>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59"/>
        <w:gridCol w:w="3394"/>
        <w:gridCol w:w="1703"/>
        <w:gridCol w:w="296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30"/>
        <w:gridCol w:w="2416"/>
        <w:gridCol w:w="1606"/>
        <w:gridCol w:w="377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9"/>
        <w:gridCol w:w="2821"/>
        <w:gridCol w:w="1766"/>
        <w:gridCol w:w="334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71"/>
        <w:gridCol w:w="2677"/>
        <w:gridCol w:w="1869"/>
        <w:gridCol w:w="3266"/>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05"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06" w:name="_Toc403491415"/>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06"/>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07" w:name="_Toc403491416"/>
      <w:r w:rsidRPr="0087718F">
        <w:rPr>
          <w:rFonts w:ascii="Arial" w:hAnsi="Arial" w:cs="Arial"/>
          <w:b/>
          <w:color w:val="auto"/>
          <w:sz w:val="24"/>
          <w:szCs w:val="24"/>
        </w:rPr>
        <w:lastRenderedPageBreak/>
        <w:t>Pruebas unitarias</w:t>
      </w:r>
      <w:bookmarkEnd w:id="207"/>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08" w:name="_Toc403491417"/>
      <w:r w:rsidRPr="0087718F">
        <w:rPr>
          <w:rFonts w:ascii="Arial" w:hAnsi="Arial" w:cs="Arial"/>
          <w:b/>
          <w:color w:val="auto"/>
        </w:rPr>
        <w:t>SPRINT 1</w:t>
      </w:r>
      <w:bookmarkEnd w:id="208"/>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Adm.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Apellido : Perez</w:t>
            </w:r>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Apellido : Perez</w:t>
            </w:r>
          </w:p>
          <w:p w14:paraId="794A58A7" w14:textId="77777777" w:rsidR="00C77D5B" w:rsidRDefault="00C77D5B" w:rsidP="00BA2468">
            <w:r>
              <w:t>Contraseña: 1234</w:t>
            </w:r>
          </w:p>
          <w:p w14:paraId="3437E865" w14:textId="77777777" w:rsidR="00C77D5B" w:rsidRPr="00C72D9B" w:rsidRDefault="00C77D5B"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Apellido : Perez</w:t>
            </w:r>
          </w:p>
          <w:p w14:paraId="02FDE629" w14:textId="77777777" w:rsidR="00C77D5B" w:rsidRDefault="00C77D5B" w:rsidP="00BA2468">
            <w:r>
              <w:t>Contraseña: asd</w:t>
            </w:r>
          </w:p>
          <w:p w14:paraId="6173677E" w14:textId="77777777" w:rsidR="00C77D5B" w:rsidRDefault="00C77D5B"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r>
              <w:t>descripcion: 1234</w:t>
            </w:r>
          </w:p>
          <w:p w14:paraId="5E48B6F3" w14:textId="77777777" w:rsidR="00C77D5B" w:rsidRDefault="00C77D5B" w:rsidP="00BA2468">
            <w:r>
              <w:t>características: asd</w:t>
            </w:r>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r>
              <w:t>descripcion: muchas cosas</w:t>
            </w:r>
          </w:p>
          <w:p w14:paraId="680CAC5B" w14:textId="77777777" w:rsidR="00C77D5B" w:rsidRDefault="00C77D5B" w:rsidP="00BA2468">
            <w:r>
              <w:t>características: muchas caracteristicas</w:t>
            </w:r>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r>
              <w:t>descripcion: muchas cosas</w:t>
            </w:r>
          </w:p>
          <w:p w14:paraId="56A72758" w14:textId="77777777" w:rsidR="00C77D5B" w:rsidRDefault="00C77D5B" w:rsidP="00BA2468">
            <w:r>
              <w:t>características: muchas caracteristicas</w:t>
            </w:r>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r>
              <w:t xml:space="preserve">descripcion: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r>
              <w:t>descripcion: muchas cosas</w:t>
            </w:r>
          </w:p>
          <w:p w14:paraId="49000DD8" w14:textId="77777777" w:rsidR="00C77D5B" w:rsidRDefault="00C77D5B" w:rsidP="00BA2468">
            <w:r>
              <w:t>características: muchas caracteristicas</w:t>
            </w:r>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Contraseña: asd</w:t>
            </w:r>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Apellido P : Rodriguez</w:t>
            </w:r>
          </w:p>
          <w:p w14:paraId="728BB442" w14:textId="77777777" w:rsidR="00C77D5B" w:rsidRDefault="00C77D5B" w:rsidP="00BA2468">
            <w:r>
              <w:t>Apellido M: Rodriguez</w:t>
            </w:r>
          </w:p>
          <w:p w14:paraId="748F2DA7" w14:textId="77777777" w:rsidR="00C77D5B" w:rsidRDefault="00C77D5B" w:rsidP="00BA2468">
            <w:r>
              <w:t>Contraseña: asd</w:t>
            </w:r>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Apellido P : Rodriguez</w:t>
            </w:r>
          </w:p>
          <w:p w14:paraId="72E5B58F" w14:textId="77777777" w:rsidR="00C77D5B" w:rsidRDefault="00C77D5B" w:rsidP="00BA2468">
            <w:r>
              <w:t>Apellido M: Rodriguez</w:t>
            </w:r>
          </w:p>
          <w:p w14:paraId="71732DCD" w14:textId="77777777" w:rsidR="00C77D5B" w:rsidRDefault="00C77D5B" w:rsidP="00BA2468">
            <w:r>
              <w:t>Contraseña: asd</w:t>
            </w:r>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r>
              <w:t>Modificaic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Apellido P : Rodriguez</w:t>
            </w:r>
          </w:p>
          <w:p w14:paraId="0EE38DFA" w14:textId="77777777" w:rsidR="00C77D5B" w:rsidRDefault="00C77D5B" w:rsidP="00BA2468">
            <w:r>
              <w:t>Apellido M: Rodriguez</w:t>
            </w:r>
          </w:p>
          <w:p w14:paraId="4ACA7A86" w14:textId="77777777" w:rsidR="00C77D5B" w:rsidRDefault="00C77D5B" w:rsidP="00BA2468">
            <w:r>
              <w:t>Contraseña: asd</w:t>
            </w:r>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09" w:name="_Toc403491418"/>
      <w:r w:rsidRPr="0087718F">
        <w:rPr>
          <w:rFonts w:ascii="Arial" w:hAnsi="Arial" w:cs="Arial"/>
          <w:b/>
          <w:color w:val="auto"/>
        </w:rPr>
        <w:t>SPRINT 2</w:t>
      </w:r>
      <w:bookmarkEnd w:id="20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r>
              <w:t>descripcion: 1234</w:t>
            </w:r>
          </w:p>
          <w:p w14:paraId="08A597CA" w14:textId="77777777" w:rsidR="0087718F" w:rsidRDefault="0087718F" w:rsidP="00BA2468">
            <w:r>
              <w:t>características: asd</w:t>
            </w:r>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r>
              <w:t>descripcion: muchas cosas</w:t>
            </w:r>
          </w:p>
          <w:p w14:paraId="799447A6" w14:textId="77777777" w:rsidR="0087718F" w:rsidRDefault="0087718F" w:rsidP="00BA2468">
            <w:r>
              <w:t>características: muchas caracteristicas</w:t>
            </w:r>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r>
              <w:t>descripcion: muchas cosas</w:t>
            </w:r>
          </w:p>
          <w:p w14:paraId="4B4326B7" w14:textId="77777777" w:rsidR="0087718F" w:rsidRDefault="0087718F" w:rsidP="00BA2468">
            <w:r>
              <w:t>características: muchas caracteristicas</w:t>
            </w:r>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r>
              <w:t xml:space="preserve">descripcion: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r>
              <w:t>Modificaci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r>
              <w:t>descripcion: muchas cosas</w:t>
            </w:r>
          </w:p>
          <w:p w14:paraId="7B9B68B8" w14:textId="77777777" w:rsidR="0087718F" w:rsidRDefault="0087718F" w:rsidP="00BA2468">
            <w:r>
              <w:t>características: muchas caracteristicas</w:t>
            </w:r>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0" w:name="_Toc403491419"/>
      <w:r w:rsidRPr="00F10923">
        <w:rPr>
          <w:rFonts w:ascii="Arial" w:hAnsi="Arial" w:cs="Arial"/>
          <w:b/>
          <w:color w:val="auto"/>
        </w:rPr>
        <w:lastRenderedPageBreak/>
        <w:t>SPRINT 3</w:t>
      </w:r>
      <w:bookmarkEnd w:id="21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11" w:name="_Toc403491420"/>
      <w:r w:rsidRPr="00F10923">
        <w:rPr>
          <w:rFonts w:ascii="Arial" w:hAnsi="Arial" w:cs="Arial"/>
          <w:b/>
          <w:color w:val="auto"/>
        </w:rPr>
        <w:t>SPRINT 4</w:t>
      </w:r>
      <w:bookmarkEnd w:id="211"/>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12" w:name="_Toc403491421"/>
      <w:r w:rsidRPr="00FE2767">
        <w:rPr>
          <w:rFonts w:ascii="Arial" w:hAnsi="Arial" w:cs="Arial"/>
          <w:b/>
          <w:color w:val="auto"/>
        </w:rPr>
        <w:lastRenderedPageBreak/>
        <w:t>SPRINT 5</w:t>
      </w:r>
      <w:bookmarkEnd w:id="212"/>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13" w:name="_Toc403491422"/>
      <w:r>
        <w:rPr>
          <w:rFonts w:ascii="Arial" w:hAnsi="Arial" w:cs="Arial"/>
          <w:b/>
          <w:color w:val="000000" w:themeColor="text1"/>
        </w:rPr>
        <w:lastRenderedPageBreak/>
        <w:t>SPRINT 6</w:t>
      </w:r>
      <w:bookmarkEnd w:id="213"/>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Apellido : Perez</w:t>
            </w:r>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Apellido : Perez</w:t>
            </w:r>
          </w:p>
          <w:p w14:paraId="499D81B1" w14:textId="77777777" w:rsidR="00157868" w:rsidRDefault="00157868" w:rsidP="00BA2468">
            <w:r>
              <w:t>Contraseña: 1234</w:t>
            </w:r>
          </w:p>
          <w:p w14:paraId="3A8545FB" w14:textId="77777777" w:rsidR="00157868" w:rsidRPr="00C72D9B" w:rsidRDefault="00157868"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Apellido : Perez</w:t>
            </w:r>
          </w:p>
          <w:p w14:paraId="564AA9CA" w14:textId="77777777" w:rsidR="00157868" w:rsidRDefault="00157868" w:rsidP="00BA2468">
            <w:r>
              <w:t>Contraseña: asd</w:t>
            </w:r>
          </w:p>
          <w:p w14:paraId="0960A126" w14:textId="77777777" w:rsidR="00157868" w:rsidRDefault="00157868"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Apellido : Perez</w:t>
            </w:r>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Apellido : Perez</w:t>
            </w:r>
          </w:p>
          <w:p w14:paraId="185EE53B" w14:textId="77777777" w:rsidR="00157868" w:rsidRDefault="00157868" w:rsidP="00BA2468">
            <w:r>
              <w:t>Contraseña: 1234</w:t>
            </w:r>
          </w:p>
          <w:p w14:paraId="0B8CC341" w14:textId="77777777" w:rsidR="00157868" w:rsidRPr="00C72D9B" w:rsidRDefault="00157868"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Apellido : Perez</w:t>
            </w:r>
          </w:p>
          <w:p w14:paraId="6277926B" w14:textId="77777777" w:rsidR="00157868" w:rsidRDefault="00157868" w:rsidP="00BA2468">
            <w:r>
              <w:t>Contraseña: asd</w:t>
            </w:r>
          </w:p>
          <w:p w14:paraId="2039025E" w14:textId="77777777" w:rsidR="00157868" w:rsidRDefault="00157868" w:rsidP="00BA2468">
            <w:r>
              <w:t>Email: admin@hotmail.com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Apellido : Perez</w:t>
            </w:r>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Apellido : Perez</w:t>
            </w:r>
          </w:p>
          <w:p w14:paraId="7440A59B" w14:textId="77777777" w:rsidR="00FE2767" w:rsidRDefault="00FE2767" w:rsidP="00BA2468">
            <w:r>
              <w:t>Contraseña: 1234</w:t>
            </w:r>
          </w:p>
          <w:p w14:paraId="6F1E321A" w14:textId="77777777" w:rsidR="00FE2767" w:rsidRPr="00C72D9B" w:rsidRDefault="00FE2767"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Apellido : Perez</w:t>
            </w:r>
          </w:p>
          <w:p w14:paraId="27AD2373" w14:textId="77777777" w:rsidR="00FE2767" w:rsidRDefault="00FE2767" w:rsidP="00BA2468">
            <w:r>
              <w:t>Contraseña: asd</w:t>
            </w:r>
          </w:p>
          <w:p w14:paraId="3835B16B" w14:textId="77777777" w:rsidR="00FE2767" w:rsidRDefault="00FE2767"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Apellido : Perez</w:t>
            </w:r>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Apellido : Perez</w:t>
            </w:r>
          </w:p>
          <w:p w14:paraId="1660F31E" w14:textId="77777777" w:rsidR="00FE2767" w:rsidRDefault="00FE2767" w:rsidP="00BA2468">
            <w:r>
              <w:t>Contraseña: 1234</w:t>
            </w:r>
          </w:p>
          <w:p w14:paraId="205B7A47" w14:textId="77777777" w:rsidR="00FE2767" w:rsidRPr="00C72D9B" w:rsidRDefault="00FE2767"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Apellido : Perez</w:t>
            </w:r>
          </w:p>
          <w:p w14:paraId="5FD2914B" w14:textId="77777777" w:rsidR="00FE2767" w:rsidRDefault="00FE2767" w:rsidP="00BA2468">
            <w:r>
              <w:t>Contraseña: asd</w:t>
            </w:r>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14" w:name="_Toc403491423"/>
      <w:r w:rsidRPr="002A62AC">
        <w:rPr>
          <w:rFonts w:ascii="Arial" w:hAnsi="Arial" w:cs="Arial"/>
          <w:b/>
          <w:sz w:val="24"/>
          <w:szCs w:val="24"/>
        </w:rPr>
        <w:lastRenderedPageBreak/>
        <w:t xml:space="preserve">Pruebas </w:t>
      </w:r>
      <w:r>
        <w:rPr>
          <w:rFonts w:ascii="Arial" w:hAnsi="Arial" w:cs="Arial"/>
          <w:b/>
          <w:sz w:val="24"/>
          <w:szCs w:val="24"/>
        </w:rPr>
        <w:t>de aceptación</w:t>
      </w:r>
      <w:bookmarkEnd w:id="214"/>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15" w:name="_Toc403491424"/>
      <w:r w:rsidRPr="0087718F">
        <w:rPr>
          <w:rFonts w:ascii="Arial" w:hAnsi="Arial" w:cs="Arial"/>
          <w:b/>
          <w:color w:val="auto"/>
        </w:rPr>
        <w:t>SPRINT 1</w:t>
      </w:r>
      <w:bookmarkEnd w:id="215"/>
    </w:p>
    <w:tbl>
      <w:tblPr>
        <w:tblStyle w:val="Tablaconcuadrcula2"/>
        <w:tblW w:w="0" w:type="auto"/>
        <w:tblLook w:val="04A0" w:firstRow="1" w:lastRow="0" w:firstColumn="1" w:lastColumn="0" w:noHBand="0" w:noVBand="1"/>
      </w:tblPr>
      <w:tblGrid>
        <w:gridCol w:w="3505"/>
        <w:gridCol w:w="2415"/>
        <w:gridCol w:w="4140"/>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423"/>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5"/>
        <w:gridCol w:w="1965"/>
        <w:gridCol w:w="4487"/>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282"/>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4022"/>
        <w:gridCol w:w="128"/>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lastRenderedPageBreak/>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16" w:name="_Toc403491425"/>
      <w:r w:rsidRPr="0087718F">
        <w:rPr>
          <w:rFonts w:ascii="Arial" w:hAnsi="Arial" w:cs="Arial"/>
          <w:b/>
          <w:color w:val="auto"/>
        </w:rPr>
        <w:lastRenderedPageBreak/>
        <w:t xml:space="preserve">SPRINT </w:t>
      </w:r>
      <w:r>
        <w:rPr>
          <w:rFonts w:ascii="Arial" w:hAnsi="Arial" w:cs="Arial"/>
          <w:b/>
          <w:color w:val="auto"/>
        </w:rPr>
        <w:t>2</w:t>
      </w:r>
      <w:bookmarkEnd w:id="216"/>
    </w:p>
    <w:tbl>
      <w:tblPr>
        <w:tblStyle w:val="Tablaconcuadrcula2"/>
        <w:tblW w:w="0" w:type="auto"/>
        <w:tblLook w:val="04A0" w:firstRow="1" w:lastRow="0" w:firstColumn="1" w:lastColumn="0" w:noHBand="0" w:noVBand="1"/>
      </w:tblPr>
      <w:tblGrid>
        <w:gridCol w:w="3510"/>
        <w:gridCol w:w="2127"/>
        <w:gridCol w:w="455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433"/>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1706"/>
        <w:gridCol w:w="4849"/>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lastRenderedPageBreak/>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17" w:name="_Toc403491426"/>
      <w:r>
        <w:rPr>
          <w:rFonts w:ascii="Arial" w:hAnsi="Arial" w:cs="Arial"/>
          <w:b/>
          <w:color w:val="auto"/>
        </w:rPr>
        <w:lastRenderedPageBreak/>
        <w:t>SPRINT 3</w:t>
      </w:r>
      <w:bookmarkEnd w:id="217"/>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18" w:name="_Toc403491427"/>
      <w:r>
        <w:rPr>
          <w:rFonts w:ascii="Arial" w:hAnsi="Arial" w:cs="Arial"/>
          <w:b/>
          <w:color w:val="auto"/>
        </w:rPr>
        <w:lastRenderedPageBreak/>
        <w:t>SPRINT 4</w:t>
      </w:r>
      <w:bookmarkEnd w:id="218"/>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lastRenderedPageBreak/>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216A2C">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19" w:name="_Toc403491428"/>
      <w:r>
        <w:rPr>
          <w:rFonts w:ascii="Arial" w:hAnsi="Arial" w:cs="Arial"/>
          <w:b/>
          <w:color w:val="auto"/>
        </w:rPr>
        <w:t>SPRINT 5</w:t>
      </w:r>
      <w:bookmarkEnd w:id="219"/>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251892">
      <w:pPr>
        <w:spacing w:after="160" w:line="259" w:lineRule="auto"/>
        <w:rPr>
          <w:rFonts w:ascii="Arial" w:hAnsi="Arial" w:cs="Arial"/>
          <w:b/>
        </w:rPr>
      </w:pPr>
      <w:r>
        <w:rPr>
          <w:rFonts w:ascii="Arial" w:hAnsi="Arial" w:cs="Arial"/>
          <w:b/>
        </w:rPr>
        <w:br w:type="page"/>
      </w:r>
      <w:r w:rsidR="002A62AC">
        <w:rPr>
          <w:rFonts w:ascii="Arial" w:hAnsi="Arial" w:cs="Arial"/>
          <w:b/>
        </w:rPr>
        <w:lastRenderedPageBreak/>
        <w:t>SPRINT 6</w:t>
      </w:r>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5527B81F" w14:textId="77777777" w:rsidR="002A62AC" w:rsidRDefault="002A62AC" w:rsidP="0001069A">
      <w:pPr>
        <w:spacing w:after="160" w:line="259" w:lineRule="auto"/>
        <w:ind w:left="284"/>
        <w:rPr>
          <w:rFonts w:ascii="Arial" w:hAnsi="Arial" w:cs="Arial"/>
          <w:b/>
          <w:sz w:val="24"/>
          <w:szCs w:val="24"/>
        </w:rPr>
      </w:pPr>
    </w:p>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20" w:name="_Toc403491429"/>
      <w:r w:rsidRPr="00D776AA">
        <w:rPr>
          <w:rFonts w:ascii="Arial" w:hAnsi="Arial" w:cs="Arial"/>
          <w:b/>
          <w:color w:val="auto"/>
          <w:sz w:val="24"/>
          <w:szCs w:val="24"/>
        </w:rPr>
        <w:lastRenderedPageBreak/>
        <w:t>Bibliografía</w:t>
      </w:r>
      <w:bookmarkEnd w:id="205"/>
      <w:bookmarkEnd w:id="220"/>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r w:rsidRPr="001A2E0C">
        <w:rPr>
          <w:rFonts w:ascii="Arial" w:hAnsi="Arial" w:cs="Arial"/>
          <w:sz w:val="24"/>
          <w:szCs w:val="24"/>
          <w:lang w:val="en-US"/>
        </w:rPr>
        <w:t xml:space="preserve">Schwaber,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Ruata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r w:rsidRPr="00CB053E">
        <w:rPr>
          <w:rFonts w:ascii="Arial" w:hAnsi="Arial" w:cs="Arial"/>
          <w:sz w:val="24"/>
          <w:szCs w:val="24"/>
        </w:rPr>
        <w:t xml:space="preserve">Henrik Kniberg,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Pete Deemer,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2"/>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531D6" w14:textId="77777777" w:rsidR="002C6F0D" w:rsidRDefault="002C6F0D" w:rsidP="00733ABA">
      <w:r>
        <w:separator/>
      </w:r>
    </w:p>
  </w:endnote>
  <w:endnote w:type="continuationSeparator" w:id="0">
    <w:p w14:paraId="666775ED" w14:textId="77777777" w:rsidR="002C6F0D" w:rsidRDefault="002C6F0D"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2F78ED" w:rsidRDefault="002F78ED">
        <w:pPr>
          <w:pStyle w:val="Piedepgina"/>
          <w:jc w:val="right"/>
        </w:pPr>
        <w:r>
          <w:fldChar w:fldCharType="begin"/>
        </w:r>
        <w:r>
          <w:instrText>PAGE   \* MERGEFORMAT</w:instrText>
        </w:r>
        <w:r>
          <w:fldChar w:fldCharType="separate"/>
        </w:r>
        <w:r w:rsidR="005010C1">
          <w:rPr>
            <w:noProof/>
          </w:rPr>
          <w:t>5</w:t>
        </w:r>
        <w:r>
          <w:fldChar w:fldCharType="end"/>
        </w:r>
      </w:p>
    </w:sdtContent>
  </w:sdt>
  <w:p w14:paraId="0E1E30B1" w14:textId="08509FC0" w:rsidR="002F78ED" w:rsidRPr="00310588" w:rsidRDefault="002F78ED" w:rsidP="00374AD8">
    <w:pPr>
      <w:jc w:val="center"/>
      <w:rPr>
        <w:i/>
        <w:sz w:val="16"/>
        <w:szCs w:val="16"/>
      </w:rPr>
    </w:pPr>
    <w:bookmarkStart w:id="4" w:name="OLE_LINK35"/>
    <w:bookmarkStart w:id="5" w:name="OLE_LINK36"/>
    <w:bookmarkStart w:id="6" w:name="_Hlk398261879"/>
    <w:r w:rsidRPr="00310588">
      <w:rPr>
        <w:i/>
        <w:sz w:val="16"/>
        <w:szCs w:val="16"/>
        <w:lang w:val="es-CL"/>
      </w:rPr>
      <w:t>“Sistema para reservar y comprar menú de restaurantes en línea” - FlashMenu</w:t>
    </w:r>
    <w:bookmarkEnd w:id="4"/>
    <w:bookmarkEnd w:id="5"/>
    <w:bookmarkEnd w:id="6"/>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2F78ED" w:rsidRDefault="002F78ED">
        <w:pPr>
          <w:pStyle w:val="Piedepgina"/>
          <w:jc w:val="right"/>
        </w:pPr>
        <w:r>
          <w:t>64</w:t>
        </w:r>
      </w:p>
    </w:sdtContent>
  </w:sdt>
  <w:p w14:paraId="40642808" w14:textId="77777777" w:rsidR="002F78ED" w:rsidRPr="00733ABA" w:rsidRDefault="002F78ED" w:rsidP="00A6088F">
    <w:pPr>
      <w:jc w:val="center"/>
    </w:pPr>
    <w:r w:rsidRPr="00733ABA">
      <w:rPr>
        <w:noProof/>
        <w:lang w:val="es-CL" w:eastAsia="es-CL"/>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2F78ED" w:rsidRDefault="002F78ED">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2F78ED" w:rsidRDefault="002F78ED">
    <w:pPr>
      <w:pStyle w:val="Piedepgina"/>
      <w:jc w:val="right"/>
    </w:pPr>
  </w:p>
  <w:p w14:paraId="6C3F635E" w14:textId="77777777" w:rsidR="002F78ED" w:rsidRDefault="002F78E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2F78ED" w:rsidRDefault="002F78ED">
        <w:pPr>
          <w:pStyle w:val="Piedepgina"/>
          <w:jc w:val="right"/>
        </w:pPr>
        <w:r>
          <w:t>25</w:t>
        </w:r>
      </w:p>
    </w:sdtContent>
  </w:sdt>
  <w:p w14:paraId="67FCBE7F" w14:textId="77777777" w:rsidR="002F78ED" w:rsidRPr="00733ABA" w:rsidRDefault="002F78ED" w:rsidP="00A6088F">
    <w:pPr>
      <w:jc w:val="center"/>
    </w:pPr>
    <w:r w:rsidRPr="00733ABA">
      <w:rPr>
        <w:noProof/>
        <w:lang w:val="es-CL" w:eastAsia="es-CL"/>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2F78ED" w:rsidRDefault="002F78ED">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2F78ED" w:rsidRDefault="002F78ED">
        <w:pPr>
          <w:pStyle w:val="Piedepgina"/>
          <w:jc w:val="right"/>
        </w:pPr>
        <w:r>
          <w:t>24</w:t>
        </w:r>
      </w:p>
    </w:sdtContent>
  </w:sdt>
  <w:p w14:paraId="0EC16EC9" w14:textId="77777777" w:rsidR="002F78ED" w:rsidRPr="00733ABA" w:rsidRDefault="002F78ED" w:rsidP="00A6088F">
    <w:pPr>
      <w:jc w:val="center"/>
    </w:pPr>
    <w:r w:rsidRPr="00733ABA">
      <w:rPr>
        <w:noProof/>
        <w:lang w:val="es-CL" w:eastAsia="es-CL"/>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2F78ED" w:rsidRDefault="002F78ED">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2F78ED" w:rsidRDefault="002F78ED">
        <w:pPr>
          <w:pStyle w:val="Piedepgina"/>
          <w:jc w:val="right"/>
        </w:pPr>
        <w:r>
          <w:t>26</w:t>
        </w:r>
      </w:p>
    </w:sdtContent>
  </w:sdt>
  <w:p w14:paraId="46A65BDE" w14:textId="77777777" w:rsidR="002F78ED" w:rsidRPr="00733ABA" w:rsidRDefault="002F78ED" w:rsidP="00A6088F">
    <w:pPr>
      <w:jc w:val="center"/>
    </w:pPr>
    <w:r w:rsidRPr="00733ABA">
      <w:rPr>
        <w:noProof/>
        <w:lang w:val="es-CL" w:eastAsia="es-CL"/>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2F78ED" w:rsidRDefault="002F78ED">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2F78ED" w:rsidRDefault="002F78ED">
        <w:pPr>
          <w:pStyle w:val="Piedepgina"/>
          <w:jc w:val="right"/>
        </w:pPr>
        <w:r>
          <w:t>27</w:t>
        </w:r>
      </w:p>
    </w:sdtContent>
  </w:sdt>
  <w:p w14:paraId="2131892C" w14:textId="77777777" w:rsidR="002F78ED" w:rsidRPr="00733ABA" w:rsidRDefault="002F78ED" w:rsidP="00A6088F">
    <w:pPr>
      <w:jc w:val="center"/>
    </w:pPr>
    <w:r w:rsidRPr="00733ABA">
      <w:rPr>
        <w:noProof/>
        <w:lang w:val="es-CL" w:eastAsia="es-CL"/>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2F78ED" w:rsidRDefault="002F78ED">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2F78ED" w:rsidRDefault="002F78ED">
        <w:pPr>
          <w:pStyle w:val="Piedepgina"/>
          <w:jc w:val="right"/>
        </w:pPr>
        <w:r>
          <w:t>33</w:t>
        </w:r>
      </w:p>
    </w:sdtContent>
  </w:sdt>
  <w:p w14:paraId="15637DF8" w14:textId="77777777" w:rsidR="002F78ED" w:rsidRPr="00733ABA" w:rsidRDefault="002F78ED" w:rsidP="00A6088F">
    <w:pPr>
      <w:jc w:val="center"/>
    </w:pPr>
    <w:r w:rsidRPr="00733ABA">
      <w:rPr>
        <w:noProof/>
        <w:lang w:val="es-CL" w:eastAsia="es-CL"/>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2F78ED" w:rsidRDefault="002F78ED">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2F78ED" w:rsidRDefault="002F78ED">
        <w:pPr>
          <w:pStyle w:val="Piedepgina"/>
          <w:jc w:val="right"/>
        </w:pPr>
        <w:r>
          <w:t>38</w:t>
        </w:r>
      </w:p>
    </w:sdtContent>
  </w:sdt>
  <w:p w14:paraId="1528EAB7" w14:textId="77777777" w:rsidR="002F78ED" w:rsidRPr="00733ABA" w:rsidRDefault="002F78ED" w:rsidP="00A6088F">
    <w:pPr>
      <w:jc w:val="center"/>
    </w:pPr>
    <w:r w:rsidRPr="00733ABA">
      <w:rPr>
        <w:noProof/>
        <w:lang w:val="es-CL" w:eastAsia="es-CL"/>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2F78ED" w:rsidRDefault="002F78ED">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2F78ED" w:rsidRDefault="002F78ED">
        <w:pPr>
          <w:pStyle w:val="Piedepgina"/>
          <w:jc w:val="right"/>
        </w:pPr>
        <w:r>
          <w:t>45</w:t>
        </w:r>
      </w:p>
    </w:sdtContent>
  </w:sdt>
  <w:p w14:paraId="4185455F" w14:textId="77777777" w:rsidR="002F78ED" w:rsidRPr="00733ABA" w:rsidRDefault="002F78ED" w:rsidP="00A6088F">
    <w:pPr>
      <w:jc w:val="center"/>
    </w:pPr>
    <w:r w:rsidRPr="00733ABA">
      <w:rPr>
        <w:noProof/>
        <w:lang w:val="es-CL" w:eastAsia="es-CL"/>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2F78ED" w:rsidRDefault="002F78ED">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D54CB" w14:textId="77777777" w:rsidR="002C6F0D" w:rsidRDefault="002C6F0D" w:rsidP="00733ABA">
      <w:r>
        <w:separator/>
      </w:r>
    </w:p>
  </w:footnote>
  <w:footnote w:type="continuationSeparator" w:id="0">
    <w:p w14:paraId="4E3D946A" w14:textId="77777777" w:rsidR="002C6F0D" w:rsidRDefault="002C6F0D"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7">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9">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1">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30"/>
  </w:num>
  <w:num w:numId="14">
    <w:abstractNumId w:val="6"/>
  </w:num>
  <w:num w:numId="15">
    <w:abstractNumId w:val="14"/>
  </w:num>
  <w:num w:numId="16">
    <w:abstractNumId w:val="16"/>
  </w:num>
  <w:num w:numId="17">
    <w:abstractNumId w:val="2"/>
  </w:num>
  <w:num w:numId="18">
    <w:abstractNumId w:val="23"/>
  </w:num>
  <w:num w:numId="19">
    <w:abstractNumId w:val="0"/>
  </w:num>
  <w:num w:numId="20">
    <w:abstractNumId w:val="25"/>
  </w:num>
  <w:num w:numId="21">
    <w:abstractNumId w:val="19"/>
  </w:num>
  <w:num w:numId="22">
    <w:abstractNumId w:val="29"/>
  </w:num>
  <w:num w:numId="23">
    <w:abstractNumId w:val="7"/>
  </w:num>
  <w:num w:numId="24">
    <w:abstractNumId w:val="24"/>
  </w:num>
  <w:num w:numId="25">
    <w:abstractNumId w:val="20"/>
  </w:num>
  <w:num w:numId="26">
    <w:abstractNumId w:val="17"/>
  </w:num>
  <w:num w:numId="27">
    <w:abstractNumId w:val="15"/>
  </w:num>
  <w:num w:numId="28">
    <w:abstractNumId w:val="21"/>
  </w:num>
  <w:num w:numId="29">
    <w:abstractNumId w:val="28"/>
  </w:num>
  <w:num w:numId="30">
    <w:abstractNumId w:val="3"/>
  </w:num>
  <w:num w:numId="31">
    <w:abstractNumId w:val="31"/>
  </w:num>
  <w:num w:numId="32">
    <w:abstractNumId w:val="2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16E"/>
    <w:rsid w:val="000003E6"/>
    <w:rsid w:val="00000EB8"/>
    <w:rsid w:val="000013E0"/>
    <w:rsid w:val="00001E60"/>
    <w:rsid w:val="0000265B"/>
    <w:rsid w:val="00002A64"/>
    <w:rsid w:val="0000552C"/>
    <w:rsid w:val="00007C14"/>
    <w:rsid w:val="0001069A"/>
    <w:rsid w:val="00010E24"/>
    <w:rsid w:val="000126E7"/>
    <w:rsid w:val="00013B7B"/>
    <w:rsid w:val="0001465D"/>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331E"/>
    <w:rsid w:val="000C3C0A"/>
    <w:rsid w:val="000C70A0"/>
    <w:rsid w:val="000D07D4"/>
    <w:rsid w:val="000D147F"/>
    <w:rsid w:val="000D17A2"/>
    <w:rsid w:val="000D4C76"/>
    <w:rsid w:val="000D7DC9"/>
    <w:rsid w:val="000E0FA4"/>
    <w:rsid w:val="000E4A9D"/>
    <w:rsid w:val="000E7220"/>
    <w:rsid w:val="000F256D"/>
    <w:rsid w:val="000F663F"/>
    <w:rsid w:val="00103C5D"/>
    <w:rsid w:val="00112555"/>
    <w:rsid w:val="00114275"/>
    <w:rsid w:val="00114BBE"/>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2E0C"/>
    <w:rsid w:val="001A4905"/>
    <w:rsid w:val="001A4ED3"/>
    <w:rsid w:val="001A515C"/>
    <w:rsid w:val="001B5224"/>
    <w:rsid w:val="001B599E"/>
    <w:rsid w:val="001C0309"/>
    <w:rsid w:val="001C5F28"/>
    <w:rsid w:val="001D29CC"/>
    <w:rsid w:val="001D2C66"/>
    <w:rsid w:val="001D3D3D"/>
    <w:rsid w:val="001E0DA8"/>
    <w:rsid w:val="001E170A"/>
    <w:rsid w:val="001E1A69"/>
    <w:rsid w:val="001E2C85"/>
    <w:rsid w:val="001E62DD"/>
    <w:rsid w:val="001F6110"/>
    <w:rsid w:val="001F63B3"/>
    <w:rsid w:val="00205F13"/>
    <w:rsid w:val="00213736"/>
    <w:rsid w:val="00213E3D"/>
    <w:rsid w:val="00216A2C"/>
    <w:rsid w:val="00226595"/>
    <w:rsid w:val="0022673D"/>
    <w:rsid w:val="00226AEE"/>
    <w:rsid w:val="00231138"/>
    <w:rsid w:val="00233F92"/>
    <w:rsid w:val="00234331"/>
    <w:rsid w:val="00236472"/>
    <w:rsid w:val="002417EA"/>
    <w:rsid w:val="00241AB4"/>
    <w:rsid w:val="0024291E"/>
    <w:rsid w:val="00244656"/>
    <w:rsid w:val="0024773B"/>
    <w:rsid w:val="00251892"/>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5453"/>
    <w:rsid w:val="002C5836"/>
    <w:rsid w:val="002C681E"/>
    <w:rsid w:val="002C6F0D"/>
    <w:rsid w:val="002C71A8"/>
    <w:rsid w:val="002C79F4"/>
    <w:rsid w:val="002D1023"/>
    <w:rsid w:val="002D16E5"/>
    <w:rsid w:val="002D20AA"/>
    <w:rsid w:val="002D3402"/>
    <w:rsid w:val="002D59F9"/>
    <w:rsid w:val="002D5B0F"/>
    <w:rsid w:val="002D6692"/>
    <w:rsid w:val="002E0067"/>
    <w:rsid w:val="002E07BD"/>
    <w:rsid w:val="002E4171"/>
    <w:rsid w:val="002E54C0"/>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4A78"/>
    <w:rsid w:val="003C6634"/>
    <w:rsid w:val="003D0D66"/>
    <w:rsid w:val="003D1739"/>
    <w:rsid w:val="003D6F75"/>
    <w:rsid w:val="003E09FB"/>
    <w:rsid w:val="003E5B4C"/>
    <w:rsid w:val="003F036A"/>
    <w:rsid w:val="003F335D"/>
    <w:rsid w:val="003F5552"/>
    <w:rsid w:val="00401AFC"/>
    <w:rsid w:val="0040658A"/>
    <w:rsid w:val="0041175F"/>
    <w:rsid w:val="00413F3E"/>
    <w:rsid w:val="004159EA"/>
    <w:rsid w:val="0041716F"/>
    <w:rsid w:val="0041741F"/>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666F"/>
    <w:rsid w:val="004E67C5"/>
    <w:rsid w:val="004E784B"/>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A51"/>
    <w:rsid w:val="00556D36"/>
    <w:rsid w:val="005570E2"/>
    <w:rsid w:val="00561C1D"/>
    <w:rsid w:val="005650A0"/>
    <w:rsid w:val="00575D32"/>
    <w:rsid w:val="00583332"/>
    <w:rsid w:val="00586B99"/>
    <w:rsid w:val="00587151"/>
    <w:rsid w:val="0059087E"/>
    <w:rsid w:val="00592706"/>
    <w:rsid w:val="005A045D"/>
    <w:rsid w:val="005A5783"/>
    <w:rsid w:val="005B01FC"/>
    <w:rsid w:val="005B34A5"/>
    <w:rsid w:val="005B3A9C"/>
    <w:rsid w:val="005B5366"/>
    <w:rsid w:val="005B5E85"/>
    <w:rsid w:val="005B6532"/>
    <w:rsid w:val="005B66F0"/>
    <w:rsid w:val="005B7C88"/>
    <w:rsid w:val="005B7E09"/>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BE3"/>
    <w:rsid w:val="00702FAA"/>
    <w:rsid w:val="007036DF"/>
    <w:rsid w:val="00704055"/>
    <w:rsid w:val="00705E9C"/>
    <w:rsid w:val="00707EA6"/>
    <w:rsid w:val="00711667"/>
    <w:rsid w:val="00712109"/>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F0310"/>
    <w:rsid w:val="007F0C20"/>
    <w:rsid w:val="007F3A09"/>
    <w:rsid w:val="007F54A5"/>
    <w:rsid w:val="008029A8"/>
    <w:rsid w:val="008029DF"/>
    <w:rsid w:val="0080328C"/>
    <w:rsid w:val="008034C2"/>
    <w:rsid w:val="008040BF"/>
    <w:rsid w:val="008063A7"/>
    <w:rsid w:val="0080730F"/>
    <w:rsid w:val="00813C89"/>
    <w:rsid w:val="00821850"/>
    <w:rsid w:val="00832C4A"/>
    <w:rsid w:val="00833A49"/>
    <w:rsid w:val="00834ADF"/>
    <w:rsid w:val="00834CB7"/>
    <w:rsid w:val="0084108F"/>
    <w:rsid w:val="0084371C"/>
    <w:rsid w:val="00843FDB"/>
    <w:rsid w:val="008463DC"/>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B1729"/>
    <w:rsid w:val="008C1416"/>
    <w:rsid w:val="008C21D9"/>
    <w:rsid w:val="008C5473"/>
    <w:rsid w:val="008C6AA7"/>
    <w:rsid w:val="008D2D0D"/>
    <w:rsid w:val="008D4A76"/>
    <w:rsid w:val="008D720B"/>
    <w:rsid w:val="008E0F3B"/>
    <w:rsid w:val="008E21B1"/>
    <w:rsid w:val="008E2B5F"/>
    <w:rsid w:val="008E2E15"/>
    <w:rsid w:val="008E4293"/>
    <w:rsid w:val="008E6965"/>
    <w:rsid w:val="008E7F81"/>
    <w:rsid w:val="008F109B"/>
    <w:rsid w:val="008F3343"/>
    <w:rsid w:val="008F5EB9"/>
    <w:rsid w:val="008F7944"/>
    <w:rsid w:val="008F79A8"/>
    <w:rsid w:val="008F7B77"/>
    <w:rsid w:val="00900F7C"/>
    <w:rsid w:val="00901052"/>
    <w:rsid w:val="00905E22"/>
    <w:rsid w:val="00914FAB"/>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6715"/>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650"/>
    <w:rsid w:val="00A71E36"/>
    <w:rsid w:val="00A73352"/>
    <w:rsid w:val="00A75C69"/>
    <w:rsid w:val="00A81349"/>
    <w:rsid w:val="00A84E57"/>
    <w:rsid w:val="00A87C19"/>
    <w:rsid w:val="00A87FD3"/>
    <w:rsid w:val="00A90FBF"/>
    <w:rsid w:val="00A92B29"/>
    <w:rsid w:val="00AB2A75"/>
    <w:rsid w:val="00AB7B69"/>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1204"/>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366E7"/>
    <w:rsid w:val="00C44F90"/>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2974"/>
    <w:rsid w:val="00CA2D80"/>
    <w:rsid w:val="00CA311A"/>
    <w:rsid w:val="00CA3820"/>
    <w:rsid w:val="00CA47EC"/>
    <w:rsid w:val="00CB03CD"/>
    <w:rsid w:val="00CB053E"/>
    <w:rsid w:val="00CB0BFE"/>
    <w:rsid w:val="00CB0E4F"/>
    <w:rsid w:val="00CB1619"/>
    <w:rsid w:val="00CB3C6D"/>
    <w:rsid w:val="00CB470B"/>
    <w:rsid w:val="00CD1843"/>
    <w:rsid w:val="00CD1D8E"/>
    <w:rsid w:val="00CD65A9"/>
    <w:rsid w:val="00CD70C1"/>
    <w:rsid w:val="00CE3972"/>
    <w:rsid w:val="00CE3FE2"/>
    <w:rsid w:val="00CE4B0D"/>
    <w:rsid w:val="00CE4D62"/>
    <w:rsid w:val="00CE53A5"/>
    <w:rsid w:val="00CE6930"/>
    <w:rsid w:val="00CE6FB2"/>
    <w:rsid w:val="00CF7D15"/>
    <w:rsid w:val="00D009B8"/>
    <w:rsid w:val="00D02A2B"/>
    <w:rsid w:val="00D044D8"/>
    <w:rsid w:val="00D06A72"/>
    <w:rsid w:val="00D116B1"/>
    <w:rsid w:val="00D12467"/>
    <w:rsid w:val="00D14D64"/>
    <w:rsid w:val="00D15885"/>
    <w:rsid w:val="00D164E5"/>
    <w:rsid w:val="00D2231D"/>
    <w:rsid w:val="00D225A7"/>
    <w:rsid w:val="00D2552E"/>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0B60"/>
    <w:rsid w:val="00E11C60"/>
    <w:rsid w:val="00E126F6"/>
    <w:rsid w:val="00E15D35"/>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48A7"/>
    <w:rsid w:val="00E873DA"/>
    <w:rsid w:val="00E94563"/>
    <w:rsid w:val="00E95B4E"/>
    <w:rsid w:val="00EA0048"/>
    <w:rsid w:val="00EA1556"/>
    <w:rsid w:val="00EA2686"/>
    <w:rsid w:val="00EA66A5"/>
    <w:rsid w:val="00EA7063"/>
    <w:rsid w:val="00EB4952"/>
    <w:rsid w:val="00EB5D77"/>
    <w:rsid w:val="00EB6984"/>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E1AB4"/>
    <w:rsid w:val="00EE498C"/>
    <w:rsid w:val="00EE50B0"/>
    <w:rsid w:val="00EE5839"/>
    <w:rsid w:val="00EF09B3"/>
    <w:rsid w:val="00EF1334"/>
    <w:rsid w:val="00EF17DA"/>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3D35"/>
    <w:rsid w:val="00FB407B"/>
    <w:rsid w:val="00FB414F"/>
    <w:rsid w:val="00FB43A5"/>
    <w:rsid w:val="00FB5013"/>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BDD911"/>
  <w15:docId w15:val="{AC8190D1-5ED9-4CCE-86ED-B240ECED0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footer" Target="footer8.xml"/><Relationship Id="rId63" Type="http://schemas.openxmlformats.org/officeDocument/2006/relationships/chart" Target="charts/chart4.xml"/><Relationship Id="rId68" Type="http://schemas.openxmlformats.org/officeDocument/2006/relationships/image" Target="media/image33.emf"/><Relationship Id="rId84" Type="http://schemas.openxmlformats.org/officeDocument/2006/relationships/hyperlink" Target="https://github.com/daniel18df/repositorio" TargetMode="External"/><Relationship Id="rId89" Type="http://schemas.openxmlformats.org/officeDocument/2006/relationships/image" Target="media/image42.emf"/><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footer" Target="footer6.xml"/><Relationship Id="rId53" Type="http://schemas.openxmlformats.org/officeDocument/2006/relationships/image" Target="media/image25.jpg"/><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image" Target="media/image38.emf"/><Relationship Id="rId102"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chart" Target="charts/chart14.xml"/><Relationship Id="rId95" Type="http://schemas.openxmlformats.org/officeDocument/2006/relationships/chart" Target="charts/chart16.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chart" Target="charts/chart1.xml"/><Relationship Id="rId48" Type="http://schemas.openxmlformats.org/officeDocument/2006/relationships/image" Target="media/image22.emf"/><Relationship Id="rId64" Type="http://schemas.openxmlformats.org/officeDocument/2006/relationships/image" Target="media/image31.jpg"/><Relationship Id="rId69" Type="http://schemas.openxmlformats.org/officeDocument/2006/relationships/chart" Target="charts/chart6.xml"/><Relationship Id="rId80" Type="http://schemas.openxmlformats.org/officeDocument/2006/relationships/chart" Target="charts/chart10.xml"/><Relationship Id="rId85" Type="http://schemas.openxmlformats.org/officeDocument/2006/relationships/image" Target="media/image41.emf"/><Relationship Id="rId12" Type="http://schemas.openxmlformats.org/officeDocument/2006/relationships/image" Target="media/image3.jp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image" Target="media/image29.emf"/><Relationship Id="rId67" Type="http://schemas.openxmlformats.org/officeDocument/2006/relationships/hyperlink" Target="https://github.com/daniel18df/repositorio" TargetMode="External"/><Relationship Id="rId103" Type="http://schemas.openxmlformats.org/officeDocument/2006/relationships/fontTable" Target="fontTable.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jpg"/><Relationship Id="rId75" Type="http://schemas.openxmlformats.org/officeDocument/2006/relationships/chart" Target="charts/chart8.xml"/><Relationship Id="rId83" Type="http://schemas.openxmlformats.org/officeDocument/2006/relationships/chart" Target="charts/chart11.xml"/><Relationship Id="rId88" Type="http://schemas.openxmlformats.org/officeDocument/2006/relationships/hyperlink" Target="https://github.com/daniel18df/repositorio" TargetMode="External"/><Relationship Id="rId91" Type="http://schemas.openxmlformats.org/officeDocument/2006/relationships/image" Target="media/image43.jp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s://github.com" TargetMode="External"/><Relationship Id="rId49" Type="http://schemas.openxmlformats.org/officeDocument/2006/relationships/image" Target="media/image23.PNG"/><Relationship Id="rId57" Type="http://schemas.openxmlformats.org/officeDocument/2006/relationships/package" Target="embeddings/Dibujo_de_Microsoft_Visio6.vsdx"/><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footer" Target="footer9.xml"/><Relationship Id="rId60" Type="http://schemas.openxmlformats.org/officeDocument/2006/relationships/chart" Target="charts/chart3.xml"/><Relationship Id="rId65" Type="http://schemas.openxmlformats.org/officeDocument/2006/relationships/image" Target="media/image32.emf"/><Relationship Id="rId73" Type="http://schemas.openxmlformats.org/officeDocument/2006/relationships/hyperlink" Target="https://github.com/daniel18df/repositorio" TargetMode="External"/><Relationship Id="rId78" Type="http://schemas.openxmlformats.org/officeDocument/2006/relationships/hyperlink" Target="https://github.com/daniel18df/repositorio" TargetMode="External"/><Relationship Id="rId81" Type="http://schemas.openxmlformats.org/officeDocument/2006/relationships/image" Target="media/image39.jpg"/><Relationship Id="rId86" Type="http://schemas.openxmlformats.org/officeDocument/2006/relationships/chart" Target="charts/chart12.xml"/><Relationship Id="rId94" Type="http://schemas.openxmlformats.org/officeDocument/2006/relationships/hyperlink" Target="https://github.com/daniel18df/repositorio" TargetMode="External"/><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footer" Target="footer5.xml"/><Relationship Id="rId50" Type="http://schemas.openxmlformats.org/officeDocument/2006/relationships/image" Target="media/image24.emf"/><Relationship Id="rId55" Type="http://schemas.openxmlformats.org/officeDocument/2006/relationships/package" Target="embeddings/Dibujo_de_Microsoft_Visio5.vsdx"/><Relationship Id="rId76" Type="http://schemas.openxmlformats.org/officeDocument/2006/relationships/image" Target="media/image37.emf"/><Relationship Id="rId97" Type="http://schemas.openxmlformats.org/officeDocument/2006/relationships/image" Target="media/image46.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image" Target="media/image20.png"/><Relationship Id="rId66" Type="http://schemas.openxmlformats.org/officeDocument/2006/relationships/chart" Target="charts/chart5.xml"/><Relationship Id="rId87" Type="http://schemas.openxmlformats.org/officeDocument/2006/relationships/chart" Target="charts/chart13.xml"/><Relationship Id="rId61" Type="http://schemas.openxmlformats.org/officeDocument/2006/relationships/hyperlink" Target="https://github.com/daniel18df/repositorio" TargetMode="External"/><Relationship Id="rId82" Type="http://schemas.openxmlformats.org/officeDocument/2006/relationships/image" Target="media/image40.emf"/><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hyperlink" Target="http://www.scrumrf.com" TargetMode="External"/><Relationship Id="rId56" Type="http://schemas.openxmlformats.org/officeDocument/2006/relationships/image" Target="media/image27.emf"/><Relationship Id="rId77" Type="http://schemas.openxmlformats.org/officeDocument/2006/relationships/chart" Target="charts/chart9.xml"/><Relationship Id="rId100"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chart" Target="charts/chart2.xml"/><Relationship Id="rId72" Type="http://schemas.openxmlformats.org/officeDocument/2006/relationships/chart" Target="charts/chart7.xml"/><Relationship Id="rId93" Type="http://schemas.openxmlformats.org/officeDocument/2006/relationships/chart" Target="charts/chart15.xml"/><Relationship Id="rId98" Type="http://schemas.openxmlformats.org/officeDocument/2006/relationships/image" Target="media/image47.png"/><Relationship Id="rId3" Type="http://schemas.openxmlformats.org/officeDocument/2006/relationships/styles" Target="styles.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package" Target="../embeddings/Hoja_de_c_lculo_de_Microsoft_Excel7.xlsx"/><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337259744"/>
        <c:axId val="337249664"/>
      </c:barChart>
      <c:catAx>
        <c:axId val="33725974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37249664"/>
        <c:crosses val="autoZero"/>
        <c:auto val="1"/>
        <c:lblAlgn val="ctr"/>
        <c:lblOffset val="100"/>
        <c:tickLblSkip val="1"/>
        <c:tickMarkSkip val="1"/>
        <c:noMultiLvlLbl val="0"/>
      </c:catAx>
      <c:valAx>
        <c:axId val="337249664"/>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37259744"/>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216823296"/>
        <c:axId val="216822736"/>
      </c:areaChart>
      <c:catAx>
        <c:axId val="21682329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16822736"/>
        <c:crosses val="autoZero"/>
        <c:auto val="1"/>
        <c:lblAlgn val="ctr"/>
        <c:lblOffset val="100"/>
        <c:noMultiLvlLbl val="1"/>
      </c:catAx>
      <c:valAx>
        <c:axId val="2168227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1682329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16845696"/>
        <c:axId val="216845136"/>
        <c:axId val="472733968"/>
      </c:line3DChart>
      <c:catAx>
        <c:axId val="2168456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45136"/>
        <c:crosses val="autoZero"/>
        <c:auto val="1"/>
        <c:lblAlgn val="ctr"/>
        <c:lblOffset val="100"/>
        <c:tickMarkSkip val="1"/>
        <c:noMultiLvlLbl val="0"/>
      </c:catAx>
      <c:valAx>
        <c:axId val="2168451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45696"/>
        <c:crosses val="autoZero"/>
        <c:crossBetween val="between"/>
        <c:majorUnit val="1"/>
      </c:valAx>
      <c:serAx>
        <c:axId val="472733968"/>
        <c:scaling>
          <c:orientation val="minMax"/>
        </c:scaling>
        <c:delete val="1"/>
        <c:axPos val="b"/>
        <c:majorTickMark val="out"/>
        <c:minorTickMark val="none"/>
        <c:tickLblPos val="nextTo"/>
        <c:crossAx val="21684513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41010816"/>
        <c:axId val="341011936"/>
      </c:areaChart>
      <c:catAx>
        <c:axId val="34101081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011936"/>
        <c:crosses val="autoZero"/>
        <c:auto val="1"/>
        <c:lblAlgn val="ctr"/>
        <c:lblOffset val="100"/>
        <c:noMultiLvlLbl val="1"/>
      </c:catAx>
      <c:valAx>
        <c:axId val="3410119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4101081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41008016"/>
        <c:axId val="341009136"/>
        <c:axId val="472734592"/>
      </c:line3DChart>
      <c:catAx>
        <c:axId val="3410080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41009136"/>
        <c:crosses val="autoZero"/>
        <c:auto val="1"/>
        <c:lblAlgn val="ctr"/>
        <c:lblOffset val="100"/>
        <c:tickMarkSkip val="1"/>
        <c:noMultiLvlLbl val="0"/>
      </c:catAx>
      <c:valAx>
        <c:axId val="3410091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41008016"/>
        <c:crosses val="autoZero"/>
        <c:crossBetween val="between"/>
        <c:majorUnit val="1"/>
      </c:valAx>
      <c:serAx>
        <c:axId val="472734592"/>
        <c:scaling>
          <c:orientation val="minMax"/>
        </c:scaling>
        <c:delete val="1"/>
        <c:axPos val="b"/>
        <c:majorTickMark val="out"/>
        <c:minorTickMark val="none"/>
        <c:tickLblPos val="nextTo"/>
        <c:crossAx val="34100913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35</c:v>
                </c:pt>
                <c:pt idx="1">
                  <c:v>32</c:v>
                </c:pt>
                <c:pt idx="2">
                  <c:v>29</c:v>
                </c:pt>
                <c:pt idx="3">
                  <c:v>24</c:v>
                </c:pt>
                <c:pt idx="4">
                  <c:v>19</c:v>
                </c:pt>
                <c:pt idx="5">
                  <c:v>16</c:v>
                </c:pt>
                <c:pt idx="6">
                  <c:v>13</c:v>
                </c:pt>
                <c:pt idx="7">
                  <c:v>9</c:v>
                </c:pt>
                <c:pt idx="8">
                  <c:v>5</c:v>
                </c:pt>
                <c:pt idx="9">
                  <c:v>1</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41020336"/>
        <c:axId val="341019776"/>
      </c:areaChart>
      <c:catAx>
        <c:axId val="34102033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41019776"/>
        <c:crosses val="autoZero"/>
        <c:auto val="1"/>
        <c:lblAlgn val="ctr"/>
        <c:lblOffset val="100"/>
        <c:noMultiLvlLbl val="1"/>
      </c:catAx>
      <c:valAx>
        <c:axId val="3410197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4102033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341022016"/>
        <c:axId val="341021456"/>
        <c:axId val="472735216"/>
      </c:line3DChart>
      <c:catAx>
        <c:axId val="3410220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41021456"/>
        <c:crosses val="autoZero"/>
        <c:auto val="1"/>
        <c:lblAlgn val="ctr"/>
        <c:lblOffset val="100"/>
        <c:tickMarkSkip val="1"/>
        <c:noMultiLvlLbl val="0"/>
      </c:catAx>
      <c:valAx>
        <c:axId val="34102145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41022016"/>
        <c:crosses val="autoZero"/>
        <c:crossBetween val="between"/>
        <c:majorUnit val="1"/>
      </c:valAx>
      <c:serAx>
        <c:axId val="472735216"/>
        <c:scaling>
          <c:orientation val="minMax"/>
        </c:scaling>
        <c:delete val="1"/>
        <c:axPos val="b"/>
        <c:majorTickMark val="out"/>
        <c:minorTickMark val="none"/>
        <c:tickLblPos val="nextTo"/>
        <c:crossAx val="34102145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C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C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0%</c:formatCode>
                <c:ptCount val="2"/>
                <c:pt idx="0">
                  <c:v>0.7</c:v>
                </c:pt>
                <c:pt idx="1">
                  <c:v>0.3</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337251904"/>
        <c:axId val="337264224"/>
      </c:areaChart>
      <c:catAx>
        <c:axId val="337251904"/>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337264224"/>
        <c:crosses val="autoZero"/>
        <c:auto val="1"/>
        <c:lblAlgn val="ctr"/>
        <c:lblOffset val="100"/>
        <c:noMultiLvlLbl val="1"/>
      </c:catAx>
      <c:valAx>
        <c:axId val="33726422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3725190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337267584"/>
        <c:axId val="216849616"/>
        <c:axId val="472753648"/>
      </c:line3DChart>
      <c:catAx>
        <c:axId val="3372675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49616"/>
        <c:crosses val="autoZero"/>
        <c:auto val="1"/>
        <c:lblAlgn val="ctr"/>
        <c:lblOffset val="100"/>
        <c:noMultiLvlLbl val="0"/>
      </c:catAx>
      <c:valAx>
        <c:axId val="2168496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37267584"/>
        <c:crosses val="autoZero"/>
        <c:crossBetween val="between"/>
        <c:majorUnit val="1"/>
      </c:valAx>
      <c:serAx>
        <c:axId val="472753648"/>
        <c:scaling>
          <c:orientation val="minMax"/>
        </c:scaling>
        <c:delete val="1"/>
        <c:axPos val="b"/>
        <c:majorTickMark val="out"/>
        <c:minorTickMark val="none"/>
        <c:tickLblPos val="nextTo"/>
        <c:crossAx val="21684961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216852976"/>
        <c:axId val="216841776"/>
      </c:areaChart>
      <c:catAx>
        <c:axId val="21685297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16841776"/>
        <c:crosses val="autoZero"/>
        <c:auto val="1"/>
        <c:lblAlgn val="ctr"/>
        <c:lblOffset val="100"/>
        <c:noMultiLvlLbl val="1"/>
      </c:catAx>
      <c:valAx>
        <c:axId val="2168417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1685297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16840096"/>
        <c:axId val="216841216"/>
        <c:axId val="472754272"/>
      </c:line3DChart>
      <c:catAx>
        <c:axId val="2168400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41216"/>
        <c:crosses val="autoZero"/>
        <c:auto val="1"/>
        <c:lblAlgn val="ctr"/>
        <c:lblOffset val="100"/>
        <c:tickMarkSkip val="1"/>
        <c:noMultiLvlLbl val="0"/>
      </c:catAx>
      <c:valAx>
        <c:axId val="2168412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40096"/>
        <c:crosses val="autoZero"/>
        <c:crossBetween val="between"/>
        <c:majorUnit val="1"/>
      </c:valAx>
      <c:serAx>
        <c:axId val="472754272"/>
        <c:scaling>
          <c:orientation val="minMax"/>
        </c:scaling>
        <c:delete val="1"/>
        <c:axPos val="b"/>
        <c:majorTickMark val="out"/>
        <c:minorTickMark val="none"/>
        <c:tickLblPos val="nextTo"/>
        <c:crossAx val="21684121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216836736"/>
        <c:axId val="216836176"/>
      </c:areaChart>
      <c:catAx>
        <c:axId val="21683673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16836176"/>
        <c:crosses val="autoZero"/>
        <c:auto val="1"/>
        <c:lblAlgn val="ctr"/>
        <c:lblOffset val="100"/>
        <c:noMultiLvlLbl val="1"/>
      </c:catAx>
      <c:valAx>
        <c:axId val="2168361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1683673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216833376"/>
        <c:axId val="216834496"/>
        <c:axId val="472754896"/>
      </c:line3DChart>
      <c:catAx>
        <c:axId val="2168333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34496"/>
        <c:crosses val="autoZero"/>
        <c:auto val="1"/>
        <c:lblAlgn val="ctr"/>
        <c:lblOffset val="100"/>
        <c:noMultiLvlLbl val="0"/>
      </c:catAx>
      <c:valAx>
        <c:axId val="2168344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33376"/>
        <c:crosses val="autoZero"/>
        <c:crossBetween val="between"/>
        <c:majorUnit val="1"/>
      </c:valAx>
      <c:serAx>
        <c:axId val="47275489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3449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216830016"/>
        <c:axId val="216829456"/>
      </c:areaChart>
      <c:catAx>
        <c:axId val="21683001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16829456"/>
        <c:crosses val="autoZero"/>
        <c:auto val="1"/>
        <c:lblAlgn val="ctr"/>
        <c:lblOffset val="100"/>
        <c:noMultiLvlLbl val="1"/>
      </c:catAx>
      <c:valAx>
        <c:axId val="21682945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1683001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216826656"/>
        <c:axId val="216827776"/>
        <c:axId val="472733344"/>
      </c:line3DChart>
      <c:catAx>
        <c:axId val="21682665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27776"/>
        <c:crosses val="autoZero"/>
        <c:auto val="1"/>
        <c:lblAlgn val="ctr"/>
        <c:lblOffset val="100"/>
        <c:noMultiLvlLbl val="0"/>
      </c:catAx>
      <c:valAx>
        <c:axId val="2168277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CL"/>
          </a:p>
        </c:txPr>
        <c:crossAx val="216826656"/>
        <c:crosses val="autoZero"/>
        <c:crossBetween val="between"/>
        <c:majorUnit val="1"/>
      </c:valAx>
      <c:serAx>
        <c:axId val="472733344"/>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21682777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1B811-F68F-49A8-9AC5-1C790F93A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Pages>
  <Words>22001</Words>
  <Characters>121007</Characters>
  <Application>Microsoft Office Word</Application>
  <DocSecurity>0</DocSecurity>
  <Lines>1008</Lines>
  <Paragraphs>285</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42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53</cp:revision>
  <cp:lastPrinted>2014-11-11T21:30:00Z</cp:lastPrinted>
  <dcterms:created xsi:type="dcterms:W3CDTF">2014-11-10T04:49:00Z</dcterms:created>
  <dcterms:modified xsi:type="dcterms:W3CDTF">2014-11-11T21:36:00Z</dcterms:modified>
</cp:coreProperties>
</file>